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64D" w:rsidRPr="00542339" w:rsidRDefault="00774DDA"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sidR="004A1023">
        <w:rPr>
          <w:szCs w:val="28"/>
        </w:rPr>
        <w:tab/>
      </w:r>
      <w:r>
        <w:rPr>
          <w:b/>
          <w:szCs w:val="28"/>
        </w:rPr>
        <w:t>Nguyễn Huy Hoàng</w:t>
      </w:r>
    </w:p>
    <w:p w:rsidR="009F664D" w:rsidRPr="00542339" w:rsidRDefault="009F664D" w:rsidP="004A1023">
      <w:pPr>
        <w:ind w:left="2520" w:firstLine="720"/>
        <w:rPr>
          <w:szCs w:val="28"/>
        </w:rPr>
      </w:pPr>
      <w:r w:rsidRPr="00542339">
        <w:rPr>
          <w:szCs w:val="28"/>
        </w:rPr>
        <w:t>Lớp</w:t>
      </w:r>
      <w:r w:rsidR="004A1023">
        <w:rPr>
          <w:szCs w:val="28"/>
        </w:rPr>
        <w:t>:</w:t>
      </w:r>
      <w:r w:rsidRPr="00542339">
        <w:rPr>
          <w:szCs w:val="28"/>
        </w:rPr>
        <w:t xml:space="preserve"> </w:t>
      </w:r>
      <w:r w:rsidR="004A1023">
        <w:rPr>
          <w:szCs w:val="28"/>
        </w:rPr>
        <w:tab/>
      </w:r>
      <w:r w:rsidR="004A1023">
        <w:rPr>
          <w:szCs w:val="28"/>
        </w:rPr>
        <w:tab/>
      </w:r>
      <w:r w:rsidR="004A1023">
        <w:rPr>
          <w:szCs w:val="28"/>
        </w:rPr>
        <w:tab/>
      </w:r>
      <w:r>
        <w:rPr>
          <w:szCs w:val="28"/>
        </w:rPr>
        <w:t>KTMT – K52</w:t>
      </w:r>
    </w:p>
    <w:p w:rsidR="009F664D" w:rsidRDefault="009F664D" w:rsidP="004A262D">
      <w:pPr>
        <w:ind w:left="5760" w:hanging="2520"/>
      </w:pPr>
      <w:r w:rsidRPr="00542339">
        <w:rPr>
          <w:szCs w:val="28"/>
        </w:rPr>
        <w:t xml:space="preserve">Giáo viên hướng dẫn: </w:t>
      </w:r>
      <w:r w:rsidR="004A1023">
        <w:rPr>
          <w:szCs w:val="28"/>
        </w:rPr>
        <w:tab/>
      </w:r>
      <w:r w:rsidRPr="00542339">
        <w:rPr>
          <w:szCs w:val="28"/>
        </w:rPr>
        <w:t xml:space="preserve">[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5901311"/>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 xml:space="preserve">Thời gian làm ĐATN: Từ ngày     /     /201x  đến    </w:t>
      </w:r>
      <w:r w:rsidR="00F166CB">
        <w:rPr>
          <w:sz w:val="24"/>
          <w:szCs w:val="24"/>
        </w:rPr>
        <w:t>1 /  6 / 2012</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r w:rsidR="00F166CB">
              <w:rPr>
                <w:i/>
                <w:sz w:val="24"/>
              </w:rPr>
              <w:t xml:space="preserve"> 2012</w:t>
            </w:r>
          </w:p>
          <w:p w:rsidR="00A22DCD" w:rsidRPr="00FD6005" w:rsidRDefault="00A22DCD" w:rsidP="00FD6005">
            <w:pPr>
              <w:spacing w:line="288" w:lineRule="auto"/>
              <w:jc w:val="center"/>
              <w:rPr>
                <w:sz w:val="24"/>
              </w:rPr>
            </w:pPr>
            <w:r w:rsidRPr="00FD6005">
              <w:rPr>
                <w:sz w:val="24"/>
              </w:rPr>
              <w:t>Tác giả ĐATN</w:t>
            </w:r>
          </w:p>
          <w:p w:rsidR="00A22DCD" w:rsidRPr="00FD6005" w:rsidRDefault="00A22DCD" w:rsidP="00FD6005">
            <w:pPr>
              <w:spacing w:line="288" w:lineRule="auto"/>
              <w:jc w:val="center"/>
              <w:rPr>
                <w:i/>
                <w:iCs/>
                <w:sz w:val="24"/>
              </w:rPr>
            </w:pP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 xml:space="preserve">Hà Nội, ngày  </w:t>
            </w:r>
            <w:r w:rsidR="00F166CB">
              <w:rPr>
                <w:i/>
                <w:sz w:val="24"/>
              </w:rPr>
              <w:t xml:space="preserve">  tháng </w:t>
            </w:r>
            <w:r w:rsidRPr="00FD6005">
              <w:rPr>
                <w:i/>
                <w:sz w:val="24"/>
              </w:rPr>
              <w:t xml:space="preserve">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5901312"/>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sz w:val="24"/>
        </w:rPr>
      </w:sdtEndPr>
      <w:sdtContent>
        <w:p w:rsidR="005C2477" w:rsidRDefault="004A1023" w:rsidP="004A1023">
          <w:pPr>
            <w:pStyle w:val="TOCHeading"/>
            <w:jc w:val="center"/>
            <w:rPr>
              <w:rFonts w:ascii="Times New Roman" w:eastAsiaTheme="minorHAnsi" w:hAnsi="Times New Roman" w:cstheme="minorBidi"/>
              <w:b w:val="0"/>
              <w:bCs w:val="0"/>
              <w:color w:val="auto"/>
              <w:sz w:val="26"/>
              <w:szCs w:val="22"/>
              <w:lang w:eastAsia="en-US"/>
            </w:rPr>
          </w:pPr>
          <w:r w:rsidRPr="004A1023">
            <w:rPr>
              <w:rFonts w:ascii="Times New Roman" w:eastAsiaTheme="minorHAnsi" w:hAnsi="Times New Roman" w:cstheme="minorBidi"/>
              <w:bCs w:val="0"/>
              <w:color w:val="auto"/>
              <w:szCs w:val="22"/>
              <w:lang w:eastAsia="en-US"/>
            </w:rPr>
            <w:t>MỤC LỤC</w:t>
          </w:r>
        </w:p>
        <w:p w:rsidR="004A1023" w:rsidRPr="004A1023" w:rsidRDefault="00774DDA">
          <w:pPr>
            <w:pStyle w:val="TOC1"/>
            <w:tabs>
              <w:tab w:val="right" w:leader="dot" w:pos="8778"/>
            </w:tabs>
            <w:rPr>
              <w:rFonts w:asciiTheme="minorHAnsi" w:eastAsiaTheme="minorEastAsia" w:hAnsiTheme="minorHAnsi"/>
              <w:noProof/>
              <w:sz w:val="20"/>
            </w:rPr>
          </w:pPr>
          <w:r w:rsidRPr="00774DDA">
            <w:rPr>
              <w:sz w:val="24"/>
            </w:rPr>
            <w:fldChar w:fldCharType="begin"/>
          </w:r>
          <w:r w:rsidR="005C2477" w:rsidRPr="004A1023">
            <w:rPr>
              <w:sz w:val="24"/>
            </w:rPr>
            <w:instrText xml:space="preserve"> TOC \o "1-3" \h \z \u </w:instrText>
          </w:r>
          <w:r w:rsidRPr="00774DDA">
            <w:rPr>
              <w:sz w:val="24"/>
            </w:rPr>
            <w:fldChar w:fldCharType="separate"/>
          </w:r>
          <w:hyperlink w:anchor="_Toc325901311" w:history="1">
            <w:r w:rsidR="004A1023" w:rsidRPr="004A1023">
              <w:rPr>
                <w:rStyle w:val="Hyperlink"/>
                <w:noProof/>
                <w:sz w:val="24"/>
              </w:rPr>
              <w:t>PHIẾU GIAO NHIỆM VỤ ĐỒ ÁN TỐT NGHIỆP</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1 \h </w:instrText>
            </w:r>
            <w:r w:rsidRPr="004A1023">
              <w:rPr>
                <w:noProof/>
                <w:webHidden/>
                <w:sz w:val="24"/>
              </w:rPr>
            </w:r>
            <w:r w:rsidRPr="004A1023">
              <w:rPr>
                <w:noProof/>
                <w:webHidden/>
                <w:sz w:val="24"/>
              </w:rPr>
              <w:fldChar w:fldCharType="separate"/>
            </w:r>
            <w:r w:rsidR="004A1023" w:rsidRPr="004A1023">
              <w:rPr>
                <w:noProof/>
                <w:webHidden/>
                <w:sz w:val="24"/>
              </w:rPr>
              <w:t>2</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12" w:history="1">
            <w:r w:rsidR="004A1023" w:rsidRPr="004A1023">
              <w:rPr>
                <w:rStyle w:val="Hyperlink"/>
                <w:noProof/>
                <w:sz w:val="24"/>
              </w:rPr>
              <w:t>LỜI CẢM ƠN</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2 \h </w:instrText>
            </w:r>
            <w:r w:rsidRPr="004A1023">
              <w:rPr>
                <w:noProof/>
                <w:webHidden/>
                <w:sz w:val="24"/>
              </w:rPr>
            </w:r>
            <w:r w:rsidRPr="004A1023">
              <w:rPr>
                <w:noProof/>
                <w:webHidden/>
                <w:sz w:val="24"/>
              </w:rPr>
              <w:fldChar w:fldCharType="separate"/>
            </w:r>
            <w:r w:rsidR="004A1023" w:rsidRPr="004A1023">
              <w:rPr>
                <w:noProof/>
                <w:webHidden/>
                <w:sz w:val="24"/>
              </w:rPr>
              <w:t>3</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13" w:history="1">
            <w:r w:rsidR="004A1023" w:rsidRPr="004A1023">
              <w:rPr>
                <w:rStyle w:val="Hyperlink"/>
                <w:noProof/>
                <w:sz w:val="24"/>
              </w:rPr>
              <w:t>MỞ ĐẦU</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3 \h </w:instrText>
            </w:r>
            <w:r w:rsidRPr="004A1023">
              <w:rPr>
                <w:noProof/>
                <w:webHidden/>
                <w:sz w:val="24"/>
              </w:rPr>
            </w:r>
            <w:r w:rsidRPr="004A1023">
              <w:rPr>
                <w:noProof/>
                <w:webHidden/>
                <w:sz w:val="24"/>
              </w:rPr>
              <w:fldChar w:fldCharType="separate"/>
            </w:r>
            <w:r w:rsidR="004A1023" w:rsidRPr="004A1023">
              <w:rPr>
                <w:noProof/>
                <w:webHidden/>
                <w:sz w:val="24"/>
              </w:rPr>
              <w:t>5</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14" w:history="1">
            <w:r w:rsidR="004A1023" w:rsidRPr="004A1023">
              <w:rPr>
                <w:rStyle w:val="Hyperlink"/>
                <w:noProof/>
                <w:sz w:val="24"/>
              </w:rPr>
              <w:t>CHƯƠNG 1: GIỚI THIỆU VỀ GAME TRỰC TUYẾN ĐẤU TRƯỜNG KIẾN THỨC</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4 \h </w:instrText>
            </w:r>
            <w:r w:rsidRPr="004A1023">
              <w:rPr>
                <w:noProof/>
                <w:webHidden/>
                <w:sz w:val="24"/>
              </w:rPr>
            </w:r>
            <w:r w:rsidRPr="004A1023">
              <w:rPr>
                <w:noProof/>
                <w:webHidden/>
                <w:sz w:val="24"/>
              </w:rPr>
              <w:fldChar w:fldCharType="separate"/>
            </w:r>
            <w:r w:rsidR="004A1023" w:rsidRPr="004A1023">
              <w:rPr>
                <w:noProof/>
                <w:webHidden/>
                <w:sz w:val="24"/>
              </w:rPr>
              <w:t>7</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15" w:history="1">
            <w:r w:rsidR="004A1023" w:rsidRPr="004A1023">
              <w:rPr>
                <w:rStyle w:val="Hyperlink"/>
                <w:noProof/>
                <w:sz w:val="24"/>
              </w:rPr>
              <w:t>1.</w:t>
            </w:r>
            <w:r w:rsidR="004A1023" w:rsidRPr="004A1023">
              <w:rPr>
                <w:rFonts w:asciiTheme="minorHAnsi" w:eastAsiaTheme="minorEastAsia" w:hAnsiTheme="minorHAnsi"/>
                <w:noProof/>
                <w:sz w:val="20"/>
              </w:rPr>
              <w:tab/>
            </w:r>
            <w:r w:rsidR="004A1023" w:rsidRPr="004A1023">
              <w:rPr>
                <w:rStyle w:val="Hyperlink"/>
                <w:noProof/>
                <w:sz w:val="24"/>
              </w:rPr>
              <w:t>Nhiệm vụ đề tài</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5 \h </w:instrText>
            </w:r>
            <w:r w:rsidRPr="004A1023">
              <w:rPr>
                <w:noProof/>
                <w:webHidden/>
                <w:sz w:val="24"/>
              </w:rPr>
            </w:r>
            <w:r w:rsidRPr="004A1023">
              <w:rPr>
                <w:noProof/>
                <w:webHidden/>
                <w:sz w:val="24"/>
              </w:rPr>
              <w:fldChar w:fldCharType="separate"/>
            </w:r>
            <w:r w:rsidR="004A1023" w:rsidRPr="004A1023">
              <w:rPr>
                <w:noProof/>
                <w:webHidden/>
                <w:sz w:val="24"/>
              </w:rPr>
              <w:t>7</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16" w:history="1">
            <w:r w:rsidR="004A1023" w:rsidRPr="004A1023">
              <w:rPr>
                <w:rStyle w:val="Hyperlink"/>
                <w:noProof/>
                <w:sz w:val="24"/>
              </w:rPr>
              <w:t>2.</w:t>
            </w:r>
            <w:r w:rsidR="004A1023" w:rsidRPr="004A1023">
              <w:rPr>
                <w:rFonts w:asciiTheme="minorHAnsi" w:eastAsiaTheme="minorEastAsia" w:hAnsiTheme="minorHAnsi"/>
                <w:noProof/>
                <w:sz w:val="20"/>
              </w:rPr>
              <w:tab/>
            </w:r>
            <w:r w:rsidR="004A1023" w:rsidRPr="004A1023">
              <w:rPr>
                <w:rStyle w:val="Hyperlink"/>
                <w:noProof/>
                <w:sz w:val="24"/>
              </w:rPr>
              <w:t>Định hướng giải quyết các vấn đề đặt ra</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6 \h </w:instrText>
            </w:r>
            <w:r w:rsidRPr="004A1023">
              <w:rPr>
                <w:noProof/>
                <w:webHidden/>
                <w:sz w:val="24"/>
              </w:rPr>
            </w:r>
            <w:r w:rsidRPr="004A1023">
              <w:rPr>
                <w:noProof/>
                <w:webHidden/>
                <w:sz w:val="24"/>
              </w:rPr>
              <w:fldChar w:fldCharType="separate"/>
            </w:r>
            <w:r w:rsidR="004A1023" w:rsidRPr="004A1023">
              <w:rPr>
                <w:noProof/>
                <w:webHidden/>
                <w:sz w:val="24"/>
              </w:rPr>
              <w:t>8</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17" w:history="1">
            <w:r w:rsidR="004A1023" w:rsidRPr="004A1023">
              <w:rPr>
                <w:rStyle w:val="Hyperlink"/>
                <w:noProof/>
                <w:sz w:val="24"/>
              </w:rPr>
              <w:t>3.</w:t>
            </w:r>
            <w:r w:rsidR="004A1023" w:rsidRPr="004A1023">
              <w:rPr>
                <w:rFonts w:asciiTheme="minorHAnsi" w:eastAsiaTheme="minorEastAsia" w:hAnsiTheme="minorHAnsi"/>
                <w:noProof/>
                <w:sz w:val="20"/>
              </w:rPr>
              <w:tab/>
            </w:r>
            <w:r w:rsidR="004A1023" w:rsidRPr="004A1023">
              <w:rPr>
                <w:rStyle w:val="Hyperlink"/>
                <w:noProof/>
                <w:sz w:val="24"/>
              </w:rPr>
              <w:t>Các công việc cụ thể</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7 \h </w:instrText>
            </w:r>
            <w:r w:rsidRPr="004A1023">
              <w:rPr>
                <w:noProof/>
                <w:webHidden/>
                <w:sz w:val="24"/>
              </w:rPr>
            </w:r>
            <w:r w:rsidRPr="004A1023">
              <w:rPr>
                <w:noProof/>
                <w:webHidden/>
                <w:sz w:val="24"/>
              </w:rPr>
              <w:fldChar w:fldCharType="separate"/>
            </w:r>
            <w:r w:rsidR="004A1023" w:rsidRPr="004A1023">
              <w:rPr>
                <w:noProof/>
                <w:webHidden/>
                <w:sz w:val="24"/>
              </w:rPr>
              <w:t>8</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18" w:history="1">
            <w:r w:rsidR="004A1023" w:rsidRPr="004A1023">
              <w:rPr>
                <w:rStyle w:val="Hyperlink"/>
                <w:noProof/>
                <w:sz w:val="24"/>
              </w:rPr>
              <w:t>CHƯƠNG 2: CƠ SỞ LÝ THUYẾT VÀ CÔNG CỤ</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8 \h </w:instrText>
            </w:r>
            <w:r w:rsidRPr="004A1023">
              <w:rPr>
                <w:noProof/>
                <w:webHidden/>
                <w:sz w:val="24"/>
              </w:rPr>
            </w:r>
            <w:r w:rsidRPr="004A1023">
              <w:rPr>
                <w:noProof/>
                <w:webHidden/>
                <w:sz w:val="24"/>
              </w:rPr>
              <w:fldChar w:fldCharType="separate"/>
            </w:r>
            <w:r w:rsidR="004A1023" w:rsidRPr="004A1023">
              <w:rPr>
                <w:noProof/>
                <w:webHidden/>
                <w:sz w:val="24"/>
              </w:rPr>
              <w:t>12</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19" w:history="1">
            <w:r w:rsidR="004A1023" w:rsidRPr="004A1023">
              <w:rPr>
                <w:rStyle w:val="Hyperlink"/>
                <w:noProof/>
                <w:sz w:val="24"/>
              </w:rPr>
              <w:t>1.</w:t>
            </w:r>
            <w:r w:rsidR="004A1023" w:rsidRPr="004A1023">
              <w:rPr>
                <w:rFonts w:asciiTheme="minorHAnsi" w:eastAsiaTheme="minorEastAsia" w:hAnsiTheme="minorHAnsi"/>
                <w:noProof/>
                <w:sz w:val="20"/>
              </w:rPr>
              <w:tab/>
            </w:r>
            <w:r w:rsidR="004A1023" w:rsidRPr="004A1023">
              <w:rPr>
                <w:rStyle w:val="Hyperlink"/>
                <w:noProof/>
                <w:sz w:val="24"/>
              </w:rPr>
              <w:t>Android Programmi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19 \h </w:instrText>
            </w:r>
            <w:r w:rsidRPr="004A1023">
              <w:rPr>
                <w:noProof/>
                <w:webHidden/>
                <w:sz w:val="24"/>
              </w:rPr>
            </w:r>
            <w:r w:rsidRPr="004A1023">
              <w:rPr>
                <w:noProof/>
                <w:webHidden/>
                <w:sz w:val="24"/>
              </w:rPr>
              <w:fldChar w:fldCharType="separate"/>
            </w:r>
            <w:r w:rsidR="004A1023" w:rsidRPr="004A1023">
              <w:rPr>
                <w:noProof/>
                <w:webHidden/>
                <w:sz w:val="24"/>
              </w:rPr>
              <w:t>12</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20" w:history="1">
            <w:r w:rsidR="004A1023" w:rsidRPr="004A1023">
              <w:rPr>
                <w:rStyle w:val="Hyperlink"/>
                <w:noProof/>
                <w:sz w:val="24"/>
              </w:rPr>
              <w:t>2.</w:t>
            </w:r>
            <w:r w:rsidR="004A1023" w:rsidRPr="004A1023">
              <w:rPr>
                <w:rFonts w:asciiTheme="minorHAnsi" w:eastAsiaTheme="minorEastAsia" w:hAnsiTheme="minorHAnsi"/>
                <w:noProof/>
                <w:sz w:val="20"/>
              </w:rPr>
              <w:tab/>
            </w:r>
            <w:r w:rsidR="004A1023" w:rsidRPr="004A1023">
              <w:rPr>
                <w:rStyle w:val="Hyperlink"/>
                <w:noProof/>
                <w:sz w:val="24"/>
              </w:rPr>
              <w:t>PHP &amp; MySQL Programmi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0 \h </w:instrText>
            </w:r>
            <w:r w:rsidRPr="004A1023">
              <w:rPr>
                <w:noProof/>
                <w:webHidden/>
                <w:sz w:val="24"/>
              </w:rPr>
            </w:r>
            <w:r w:rsidRPr="004A1023">
              <w:rPr>
                <w:noProof/>
                <w:webHidden/>
                <w:sz w:val="24"/>
              </w:rPr>
              <w:fldChar w:fldCharType="separate"/>
            </w:r>
            <w:r w:rsidR="004A1023" w:rsidRPr="004A1023">
              <w:rPr>
                <w:noProof/>
                <w:webHidden/>
                <w:sz w:val="24"/>
              </w:rPr>
              <w:t>17</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21" w:history="1">
            <w:r w:rsidR="004A1023" w:rsidRPr="004A1023">
              <w:rPr>
                <w:rStyle w:val="Hyperlink"/>
                <w:noProof/>
                <w:sz w:val="24"/>
              </w:rPr>
              <w:t>3.</w:t>
            </w:r>
            <w:r w:rsidR="004A1023" w:rsidRPr="004A1023">
              <w:rPr>
                <w:rFonts w:asciiTheme="minorHAnsi" w:eastAsiaTheme="minorEastAsia" w:hAnsiTheme="minorHAnsi"/>
                <w:noProof/>
                <w:sz w:val="20"/>
              </w:rPr>
              <w:tab/>
            </w:r>
            <w:r w:rsidR="004A1023" w:rsidRPr="004A1023">
              <w:rPr>
                <w:rStyle w:val="Hyperlink"/>
                <w:noProof/>
                <w:sz w:val="24"/>
              </w:rPr>
              <w:t>IDE &amp; Tools</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1 \h </w:instrText>
            </w:r>
            <w:r w:rsidRPr="004A1023">
              <w:rPr>
                <w:noProof/>
                <w:webHidden/>
                <w:sz w:val="24"/>
              </w:rPr>
            </w:r>
            <w:r w:rsidRPr="004A1023">
              <w:rPr>
                <w:noProof/>
                <w:webHidden/>
                <w:sz w:val="24"/>
              </w:rPr>
              <w:fldChar w:fldCharType="separate"/>
            </w:r>
            <w:r w:rsidR="004A1023" w:rsidRPr="004A1023">
              <w:rPr>
                <w:noProof/>
                <w:webHidden/>
                <w:sz w:val="24"/>
              </w:rPr>
              <w:t>20</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22" w:history="1">
            <w:r w:rsidR="004A1023" w:rsidRPr="004A1023">
              <w:rPr>
                <w:rStyle w:val="Hyperlink"/>
                <w:noProof/>
                <w:sz w:val="24"/>
              </w:rPr>
              <w:t>CHƯƠNG 3: PHÂN TÍCH THIẾT KẾ HỆ THỐ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2 \h </w:instrText>
            </w:r>
            <w:r w:rsidRPr="004A1023">
              <w:rPr>
                <w:noProof/>
                <w:webHidden/>
                <w:sz w:val="24"/>
              </w:rPr>
            </w:r>
            <w:r w:rsidRPr="004A1023">
              <w:rPr>
                <w:noProof/>
                <w:webHidden/>
                <w:sz w:val="24"/>
              </w:rPr>
              <w:fldChar w:fldCharType="separate"/>
            </w:r>
            <w:r w:rsidR="004A1023" w:rsidRPr="004A1023">
              <w:rPr>
                <w:noProof/>
                <w:webHidden/>
                <w:sz w:val="24"/>
              </w:rPr>
              <w:t>22</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23" w:history="1">
            <w:r w:rsidR="004A1023" w:rsidRPr="004A1023">
              <w:rPr>
                <w:rStyle w:val="Hyperlink"/>
                <w:noProof/>
                <w:sz w:val="24"/>
              </w:rPr>
              <w:t>1.</w:t>
            </w:r>
            <w:r w:rsidR="004A1023" w:rsidRPr="004A1023">
              <w:rPr>
                <w:rFonts w:asciiTheme="minorHAnsi" w:eastAsiaTheme="minorEastAsia" w:hAnsiTheme="minorHAnsi"/>
                <w:noProof/>
                <w:sz w:val="20"/>
              </w:rPr>
              <w:tab/>
            </w:r>
            <w:r w:rsidR="004A1023" w:rsidRPr="004A1023">
              <w:rPr>
                <w:rStyle w:val="Hyperlink"/>
                <w:noProof/>
                <w:sz w:val="24"/>
              </w:rPr>
              <w:t>Phân tích thiết kế chương trình</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3 \h </w:instrText>
            </w:r>
            <w:r w:rsidRPr="004A1023">
              <w:rPr>
                <w:noProof/>
                <w:webHidden/>
                <w:sz w:val="24"/>
              </w:rPr>
            </w:r>
            <w:r w:rsidRPr="004A1023">
              <w:rPr>
                <w:noProof/>
                <w:webHidden/>
                <w:sz w:val="24"/>
              </w:rPr>
              <w:fldChar w:fldCharType="separate"/>
            </w:r>
            <w:r w:rsidR="004A1023" w:rsidRPr="004A1023">
              <w:rPr>
                <w:noProof/>
                <w:webHidden/>
                <w:sz w:val="24"/>
              </w:rPr>
              <w:t>22</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24" w:history="1">
            <w:r w:rsidR="004A1023" w:rsidRPr="004A1023">
              <w:rPr>
                <w:rStyle w:val="Hyperlink"/>
                <w:noProof/>
                <w:sz w:val="24"/>
              </w:rPr>
              <w:t>1.1.</w:t>
            </w:r>
            <w:r w:rsidR="004A1023" w:rsidRPr="004A1023">
              <w:rPr>
                <w:rFonts w:asciiTheme="minorHAnsi" w:eastAsiaTheme="minorEastAsia" w:hAnsiTheme="minorHAnsi"/>
                <w:noProof/>
                <w:sz w:val="20"/>
              </w:rPr>
              <w:tab/>
            </w:r>
            <w:r w:rsidR="004A1023" w:rsidRPr="004A1023">
              <w:rPr>
                <w:rStyle w:val="Hyperlink"/>
                <w:noProof/>
                <w:sz w:val="24"/>
              </w:rPr>
              <w:t>Giới thiệu</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4 \h </w:instrText>
            </w:r>
            <w:r w:rsidRPr="004A1023">
              <w:rPr>
                <w:noProof/>
                <w:webHidden/>
                <w:sz w:val="24"/>
              </w:rPr>
            </w:r>
            <w:r w:rsidRPr="004A1023">
              <w:rPr>
                <w:noProof/>
                <w:webHidden/>
                <w:sz w:val="24"/>
              </w:rPr>
              <w:fldChar w:fldCharType="separate"/>
            </w:r>
            <w:r w:rsidR="004A1023" w:rsidRPr="004A1023">
              <w:rPr>
                <w:noProof/>
                <w:webHidden/>
                <w:sz w:val="24"/>
              </w:rPr>
              <w:t>22</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25" w:history="1">
            <w:r w:rsidR="004A1023" w:rsidRPr="004A1023">
              <w:rPr>
                <w:rStyle w:val="Hyperlink"/>
                <w:noProof/>
                <w:sz w:val="24"/>
              </w:rPr>
              <w:t>1.1.</w:t>
            </w:r>
            <w:r w:rsidR="004A1023" w:rsidRPr="004A1023">
              <w:rPr>
                <w:rFonts w:asciiTheme="minorHAnsi" w:eastAsiaTheme="minorEastAsia" w:hAnsiTheme="minorHAnsi"/>
                <w:noProof/>
                <w:sz w:val="20"/>
              </w:rPr>
              <w:tab/>
            </w:r>
            <w:r w:rsidR="004A1023" w:rsidRPr="004A1023">
              <w:rPr>
                <w:rStyle w:val="Hyperlink"/>
                <w:noProof/>
                <w:sz w:val="24"/>
              </w:rPr>
              <w:t>Phân tích biểu đồ usecase</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5 \h </w:instrText>
            </w:r>
            <w:r w:rsidRPr="004A1023">
              <w:rPr>
                <w:noProof/>
                <w:webHidden/>
                <w:sz w:val="24"/>
              </w:rPr>
            </w:r>
            <w:r w:rsidRPr="004A1023">
              <w:rPr>
                <w:noProof/>
                <w:webHidden/>
                <w:sz w:val="24"/>
              </w:rPr>
              <w:fldChar w:fldCharType="separate"/>
            </w:r>
            <w:r w:rsidR="004A1023" w:rsidRPr="004A1023">
              <w:rPr>
                <w:noProof/>
                <w:webHidden/>
                <w:sz w:val="24"/>
              </w:rPr>
              <w:t>22</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26" w:history="1">
            <w:r w:rsidR="004A1023" w:rsidRPr="004A1023">
              <w:rPr>
                <w:rStyle w:val="Hyperlink"/>
                <w:noProof/>
                <w:sz w:val="24"/>
              </w:rPr>
              <w:t>1.2.</w:t>
            </w:r>
            <w:r w:rsidR="004A1023" w:rsidRPr="004A1023">
              <w:rPr>
                <w:rFonts w:asciiTheme="minorHAnsi" w:eastAsiaTheme="minorEastAsia" w:hAnsiTheme="minorHAnsi"/>
                <w:noProof/>
                <w:sz w:val="20"/>
              </w:rPr>
              <w:tab/>
            </w:r>
            <w:r w:rsidR="004A1023" w:rsidRPr="004A1023">
              <w:rPr>
                <w:rStyle w:val="Hyperlink"/>
                <w:noProof/>
                <w:sz w:val="24"/>
              </w:rPr>
              <w:t>Phân tích biểu đồ luồng dữ liệu</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6 \h </w:instrText>
            </w:r>
            <w:r w:rsidRPr="004A1023">
              <w:rPr>
                <w:noProof/>
                <w:webHidden/>
                <w:sz w:val="24"/>
              </w:rPr>
            </w:r>
            <w:r w:rsidRPr="004A1023">
              <w:rPr>
                <w:noProof/>
                <w:webHidden/>
                <w:sz w:val="24"/>
              </w:rPr>
              <w:fldChar w:fldCharType="separate"/>
            </w:r>
            <w:r w:rsidR="004A1023" w:rsidRPr="004A1023">
              <w:rPr>
                <w:noProof/>
                <w:webHidden/>
                <w:sz w:val="24"/>
              </w:rPr>
              <w:t>32</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27" w:history="1">
            <w:r w:rsidR="004A1023" w:rsidRPr="004A1023">
              <w:rPr>
                <w:rStyle w:val="Hyperlink"/>
                <w:noProof/>
                <w:sz w:val="24"/>
              </w:rPr>
              <w:t>1.3.</w:t>
            </w:r>
            <w:r w:rsidR="004A1023" w:rsidRPr="004A1023">
              <w:rPr>
                <w:rFonts w:asciiTheme="minorHAnsi" w:eastAsiaTheme="minorEastAsia" w:hAnsiTheme="minorHAnsi"/>
                <w:noProof/>
                <w:sz w:val="20"/>
              </w:rPr>
              <w:tab/>
            </w:r>
            <w:r w:rsidR="004A1023" w:rsidRPr="004A1023">
              <w:rPr>
                <w:rStyle w:val="Hyperlink"/>
                <w:noProof/>
                <w:sz w:val="24"/>
              </w:rPr>
              <w:t>Phân tích biểu đồ thực thể liên kết và thiết kế dữ liệu</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7 \h </w:instrText>
            </w:r>
            <w:r w:rsidRPr="004A1023">
              <w:rPr>
                <w:noProof/>
                <w:webHidden/>
                <w:sz w:val="24"/>
              </w:rPr>
            </w:r>
            <w:r w:rsidRPr="004A1023">
              <w:rPr>
                <w:noProof/>
                <w:webHidden/>
                <w:sz w:val="24"/>
              </w:rPr>
              <w:fldChar w:fldCharType="separate"/>
            </w:r>
            <w:r w:rsidR="004A1023" w:rsidRPr="004A1023">
              <w:rPr>
                <w:noProof/>
                <w:webHidden/>
                <w:sz w:val="24"/>
              </w:rPr>
              <w:t>40</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28" w:history="1">
            <w:r w:rsidR="004A1023" w:rsidRPr="004A1023">
              <w:rPr>
                <w:rStyle w:val="Hyperlink"/>
                <w:noProof/>
                <w:sz w:val="24"/>
              </w:rPr>
              <w:t>2.</w:t>
            </w:r>
            <w:r w:rsidR="004A1023" w:rsidRPr="004A1023">
              <w:rPr>
                <w:rFonts w:asciiTheme="minorHAnsi" w:eastAsiaTheme="minorEastAsia" w:hAnsiTheme="minorHAnsi"/>
                <w:noProof/>
                <w:sz w:val="20"/>
              </w:rPr>
              <w:tab/>
            </w:r>
            <w:r w:rsidR="004A1023" w:rsidRPr="004A1023">
              <w:rPr>
                <w:rStyle w:val="Hyperlink"/>
                <w:noProof/>
                <w:sz w:val="24"/>
              </w:rPr>
              <w:t>Thiết kế hệ thố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8 \h </w:instrText>
            </w:r>
            <w:r w:rsidRPr="004A1023">
              <w:rPr>
                <w:noProof/>
                <w:webHidden/>
                <w:sz w:val="24"/>
              </w:rPr>
            </w:r>
            <w:r w:rsidRPr="004A1023">
              <w:rPr>
                <w:noProof/>
                <w:webHidden/>
                <w:sz w:val="24"/>
              </w:rPr>
              <w:fldChar w:fldCharType="separate"/>
            </w:r>
            <w:r w:rsidR="004A1023" w:rsidRPr="004A1023">
              <w:rPr>
                <w:noProof/>
                <w:webHidden/>
                <w:sz w:val="24"/>
              </w:rPr>
              <w:t>44</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29" w:history="1">
            <w:r w:rsidR="004A1023" w:rsidRPr="004A1023">
              <w:rPr>
                <w:rStyle w:val="Hyperlink"/>
                <w:noProof/>
                <w:sz w:val="24"/>
              </w:rPr>
              <w:t>2.1.</w:t>
            </w:r>
            <w:r w:rsidR="004A1023" w:rsidRPr="004A1023">
              <w:rPr>
                <w:rFonts w:asciiTheme="minorHAnsi" w:eastAsiaTheme="minorEastAsia" w:hAnsiTheme="minorHAnsi"/>
                <w:noProof/>
                <w:sz w:val="20"/>
              </w:rPr>
              <w:tab/>
            </w:r>
            <w:r w:rsidR="004A1023" w:rsidRPr="004A1023">
              <w:rPr>
                <w:rStyle w:val="Hyperlink"/>
                <w:noProof/>
                <w:sz w:val="24"/>
              </w:rPr>
              <w:t>Kiến trúc hệ thố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29 \h </w:instrText>
            </w:r>
            <w:r w:rsidRPr="004A1023">
              <w:rPr>
                <w:noProof/>
                <w:webHidden/>
                <w:sz w:val="24"/>
              </w:rPr>
            </w:r>
            <w:r w:rsidRPr="004A1023">
              <w:rPr>
                <w:noProof/>
                <w:webHidden/>
                <w:sz w:val="24"/>
              </w:rPr>
              <w:fldChar w:fldCharType="separate"/>
            </w:r>
            <w:r w:rsidR="004A1023" w:rsidRPr="004A1023">
              <w:rPr>
                <w:noProof/>
                <w:webHidden/>
                <w:sz w:val="24"/>
              </w:rPr>
              <w:t>44</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30" w:history="1">
            <w:r w:rsidR="004A1023" w:rsidRPr="004A1023">
              <w:rPr>
                <w:rStyle w:val="Hyperlink"/>
                <w:noProof/>
                <w:sz w:val="24"/>
              </w:rPr>
              <w:t>2.2.</w:t>
            </w:r>
            <w:r w:rsidR="004A1023" w:rsidRPr="004A1023">
              <w:rPr>
                <w:rFonts w:asciiTheme="minorHAnsi" w:eastAsiaTheme="minorEastAsia" w:hAnsiTheme="minorHAnsi"/>
                <w:noProof/>
                <w:sz w:val="20"/>
              </w:rPr>
              <w:tab/>
            </w:r>
            <w:r w:rsidR="004A1023" w:rsidRPr="004A1023">
              <w:rPr>
                <w:rStyle w:val="Hyperlink"/>
                <w:noProof/>
                <w:sz w:val="24"/>
              </w:rPr>
              <w:t xml:space="preserve">Giao tiếp giữa client </w:t>
            </w:r>
            <w:r w:rsidR="004A1023" w:rsidRPr="004A1023">
              <w:rPr>
                <w:rStyle w:val="Hyperlink"/>
                <w:noProof/>
                <w:sz w:val="24"/>
              </w:rPr>
              <w:sym w:font="Wingdings" w:char="F0F3"/>
            </w:r>
            <w:r w:rsidR="004A1023" w:rsidRPr="004A1023">
              <w:rPr>
                <w:rStyle w:val="Hyperlink"/>
                <w:noProof/>
                <w:sz w:val="24"/>
              </w:rPr>
              <w:t xml:space="preserve"> server</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0 \h </w:instrText>
            </w:r>
            <w:r w:rsidRPr="004A1023">
              <w:rPr>
                <w:noProof/>
                <w:webHidden/>
                <w:sz w:val="24"/>
              </w:rPr>
            </w:r>
            <w:r w:rsidRPr="004A1023">
              <w:rPr>
                <w:noProof/>
                <w:webHidden/>
                <w:sz w:val="24"/>
              </w:rPr>
              <w:fldChar w:fldCharType="separate"/>
            </w:r>
            <w:r w:rsidR="004A1023" w:rsidRPr="004A1023">
              <w:rPr>
                <w:noProof/>
                <w:webHidden/>
                <w:sz w:val="24"/>
              </w:rPr>
              <w:t>45</w:t>
            </w:r>
            <w:r w:rsidRPr="004A1023">
              <w:rPr>
                <w:noProof/>
                <w:webHidden/>
                <w:sz w:val="24"/>
              </w:rPr>
              <w:fldChar w:fldCharType="end"/>
            </w:r>
          </w:hyperlink>
        </w:p>
        <w:p w:rsidR="004A1023" w:rsidRPr="004A1023" w:rsidRDefault="00774DDA">
          <w:pPr>
            <w:pStyle w:val="TOC3"/>
            <w:tabs>
              <w:tab w:val="left" w:pos="1320"/>
              <w:tab w:val="right" w:leader="dot" w:pos="8778"/>
            </w:tabs>
            <w:rPr>
              <w:rFonts w:asciiTheme="minorHAnsi" w:eastAsiaTheme="minorEastAsia" w:hAnsiTheme="minorHAnsi"/>
              <w:noProof/>
              <w:sz w:val="20"/>
            </w:rPr>
          </w:pPr>
          <w:hyperlink w:anchor="_Toc325901331" w:history="1">
            <w:r w:rsidR="004A1023" w:rsidRPr="004A1023">
              <w:rPr>
                <w:rStyle w:val="Hyperlink"/>
                <w:noProof/>
                <w:sz w:val="24"/>
              </w:rPr>
              <w:t>2.3.</w:t>
            </w:r>
            <w:r w:rsidR="004A1023" w:rsidRPr="004A1023">
              <w:rPr>
                <w:rFonts w:asciiTheme="minorHAnsi" w:eastAsiaTheme="minorEastAsia" w:hAnsiTheme="minorHAnsi"/>
                <w:noProof/>
                <w:sz w:val="20"/>
              </w:rPr>
              <w:tab/>
            </w:r>
            <w:r w:rsidR="004A1023" w:rsidRPr="004A1023">
              <w:rPr>
                <w:rStyle w:val="Hyperlink"/>
                <w:noProof/>
                <w:sz w:val="24"/>
              </w:rPr>
              <w:t>Thiết kế lớp</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1 \h </w:instrText>
            </w:r>
            <w:r w:rsidRPr="004A1023">
              <w:rPr>
                <w:noProof/>
                <w:webHidden/>
                <w:sz w:val="24"/>
              </w:rPr>
            </w:r>
            <w:r w:rsidRPr="004A1023">
              <w:rPr>
                <w:noProof/>
                <w:webHidden/>
                <w:sz w:val="24"/>
              </w:rPr>
              <w:fldChar w:fldCharType="separate"/>
            </w:r>
            <w:r w:rsidR="004A1023" w:rsidRPr="004A1023">
              <w:rPr>
                <w:noProof/>
                <w:webHidden/>
                <w:sz w:val="24"/>
              </w:rPr>
              <w:t>49</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32" w:history="1">
            <w:r w:rsidR="004A1023" w:rsidRPr="004A1023">
              <w:rPr>
                <w:rStyle w:val="Hyperlink"/>
                <w:noProof/>
                <w:sz w:val="24"/>
              </w:rPr>
              <w:t>CHƯƠNG  4: XÂY DỰNG, THỬ NGHIỆM VÀ TRIỂN KHAI HỆ THỐ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2 \h </w:instrText>
            </w:r>
            <w:r w:rsidRPr="004A1023">
              <w:rPr>
                <w:noProof/>
                <w:webHidden/>
                <w:sz w:val="24"/>
              </w:rPr>
            </w:r>
            <w:r w:rsidRPr="004A1023">
              <w:rPr>
                <w:noProof/>
                <w:webHidden/>
                <w:sz w:val="24"/>
              </w:rPr>
              <w:fldChar w:fldCharType="separate"/>
            </w:r>
            <w:r w:rsidR="004A1023" w:rsidRPr="004A1023">
              <w:rPr>
                <w:noProof/>
                <w:webHidden/>
                <w:sz w:val="24"/>
              </w:rPr>
              <w:t>52</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33" w:history="1">
            <w:r w:rsidR="004A1023" w:rsidRPr="004A1023">
              <w:rPr>
                <w:rStyle w:val="Hyperlink"/>
                <w:noProof/>
                <w:sz w:val="24"/>
              </w:rPr>
              <w:t>1.</w:t>
            </w:r>
            <w:r w:rsidR="004A1023" w:rsidRPr="004A1023">
              <w:rPr>
                <w:rFonts w:asciiTheme="minorHAnsi" w:eastAsiaTheme="minorEastAsia" w:hAnsiTheme="minorHAnsi"/>
                <w:noProof/>
                <w:sz w:val="20"/>
              </w:rPr>
              <w:tab/>
            </w:r>
            <w:r w:rsidR="004A1023" w:rsidRPr="004A1023">
              <w:rPr>
                <w:rStyle w:val="Hyperlink"/>
                <w:noProof/>
                <w:sz w:val="24"/>
              </w:rPr>
              <w:t>Xây dựng hệ thống</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3 \h </w:instrText>
            </w:r>
            <w:r w:rsidRPr="004A1023">
              <w:rPr>
                <w:noProof/>
                <w:webHidden/>
                <w:sz w:val="24"/>
              </w:rPr>
            </w:r>
            <w:r w:rsidRPr="004A1023">
              <w:rPr>
                <w:noProof/>
                <w:webHidden/>
                <w:sz w:val="24"/>
              </w:rPr>
              <w:fldChar w:fldCharType="separate"/>
            </w:r>
            <w:r w:rsidR="004A1023" w:rsidRPr="004A1023">
              <w:rPr>
                <w:noProof/>
                <w:webHidden/>
                <w:sz w:val="24"/>
              </w:rPr>
              <w:t>52</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34" w:history="1">
            <w:r w:rsidR="004A1023" w:rsidRPr="004A1023">
              <w:rPr>
                <w:rStyle w:val="Hyperlink"/>
                <w:noProof/>
                <w:sz w:val="24"/>
              </w:rPr>
              <w:t>2.</w:t>
            </w:r>
            <w:r w:rsidR="004A1023" w:rsidRPr="004A1023">
              <w:rPr>
                <w:rFonts w:asciiTheme="minorHAnsi" w:eastAsiaTheme="minorEastAsia" w:hAnsiTheme="minorHAnsi"/>
                <w:noProof/>
                <w:sz w:val="20"/>
              </w:rPr>
              <w:tab/>
            </w:r>
            <w:r w:rsidR="004A1023" w:rsidRPr="004A1023">
              <w:rPr>
                <w:rStyle w:val="Hyperlink"/>
                <w:noProof/>
                <w:sz w:val="24"/>
              </w:rPr>
              <w:t>Giao diện chương trình</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4 \h </w:instrText>
            </w:r>
            <w:r w:rsidRPr="004A1023">
              <w:rPr>
                <w:noProof/>
                <w:webHidden/>
                <w:sz w:val="24"/>
              </w:rPr>
            </w:r>
            <w:r w:rsidRPr="004A1023">
              <w:rPr>
                <w:noProof/>
                <w:webHidden/>
                <w:sz w:val="24"/>
              </w:rPr>
              <w:fldChar w:fldCharType="separate"/>
            </w:r>
            <w:r w:rsidR="004A1023" w:rsidRPr="004A1023">
              <w:rPr>
                <w:noProof/>
                <w:webHidden/>
                <w:sz w:val="24"/>
              </w:rPr>
              <w:t>53</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35" w:history="1">
            <w:r w:rsidR="004A1023" w:rsidRPr="004A1023">
              <w:rPr>
                <w:rStyle w:val="Hyperlink"/>
                <w:noProof/>
                <w:sz w:val="24"/>
              </w:rPr>
              <w:t>3.</w:t>
            </w:r>
            <w:r w:rsidR="004A1023" w:rsidRPr="004A1023">
              <w:rPr>
                <w:rFonts w:asciiTheme="minorHAnsi" w:eastAsiaTheme="minorEastAsia" w:hAnsiTheme="minorHAnsi"/>
                <w:noProof/>
                <w:sz w:val="20"/>
              </w:rPr>
              <w:tab/>
            </w:r>
            <w:r w:rsidR="004A1023" w:rsidRPr="004A1023">
              <w:rPr>
                <w:rStyle w:val="Hyperlink"/>
                <w:noProof/>
                <w:sz w:val="24"/>
              </w:rPr>
              <w:t>Thử nghiệm chương trình</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5 \h </w:instrText>
            </w:r>
            <w:r w:rsidRPr="004A1023">
              <w:rPr>
                <w:noProof/>
                <w:webHidden/>
                <w:sz w:val="24"/>
              </w:rPr>
            </w:r>
            <w:r w:rsidRPr="004A1023">
              <w:rPr>
                <w:noProof/>
                <w:webHidden/>
                <w:sz w:val="24"/>
              </w:rPr>
              <w:fldChar w:fldCharType="separate"/>
            </w:r>
            <w:r w:rsidR="004A1023" w:rsidRPr="004A1023">
              <w:rPr>
                <w:noProof/>
                <w:webHidden/>
                <w:sz w:val="24"/>
              </w:rPr>
              <w:t>62</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36" w:history="1">
            <w:r w:rsidR="004A1023" w:rsidRPr="004A1023">
              <w:rPr>
                <w:rStyle w:val="Hyperlink"/>
                <w:noProof/>
                <w:sz w:val="24"/>
              </w:rPr>
              <w:t>4.</w:t>
            </w:r>
            <w:r w:rsidR="004A1023" w:rsidRPr="004A1023">
              <w:rPr>
                <w:rFonts w:asciiTheme="minorHAnsi" w:eastAsiaTheme="minorEastAsia" w:hAnsiTheme="minorHAnsi"/>
                <w:noProof/>
                <w:sz w:val="20"/>
              </w:rPr>
              <w:tab/>
            </w:r>
            <w:r w:rsidR="004A1023" w:rsidRPr="004A1023">
              <w:rPr>
                <w:rStyle w:val="Hyperlink"/>
                <w:noProof/>
                <w:sz w:val="24"/>
              </w:rPr>
              <w:t>Triển khai chương trình</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6 \h </w:instrText>
            </w:r>
            <w:r w:rsidRPr="004A1023">
              <w:rPr>
                <w:noProof/>
                <w:webHidden/>
                <w:sz w:val="24"/>
              </w:rPr>
            </w:r>
            <w:r w:rsidRPr="004A1023">
              <w:rPr>
                <w:noProof/>
                <w:webHidden/>
                <w:sz w:val="24"/>
              </w:rPr>
              <w:fldChar w:fldCharType="separate"/>
            </w:r>
            <w:r w:rsidR="004A1023" w:rsidRPr="004A1023">
              <w:rPr>
                <w:noProof/>
                <w:webHidden/>
                <w:sz w:val="24"/>
              </w:rPr>
              <w:t>62</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37" w:history="1">
            <w:r w:rsidR="004A1023" w:rsidRPr="004A1023">
              <w:rPr>
                <w:rStyle w:val="Hyperlink"/>
                <w:noProof/>
                <w:sz w:val="24"/>
              </w:rPr>
              <w:t>KẾT LUẬN</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7 \h </w:instrText>
            </w:r>
            <w:r w:rsidRPr="004A1023">
              <w:rPr>
                <w:noProof/>
                <w:webHidden/>
                <w:sz w:val="24"/>
              </w:rPr>
            </w:r>
            <w:r w:rsidRPr="004A1023">
              <w:rPr>
                <w:noProof/>
                <w:webHidden/>
                <w:sz w:val="24"/>
              </w:rPr>
              <w:fldChar w:fldCharType="separate"/>
            </w:r>
            <w:r w:rsidR="004A1023" w:rsidRPr="004A1023">
              <w:rPr>
                <w:noProof/>
                <w:webHidden/>
                <w:sz w:val="24"/>
              </w:rPr>
              <w:t>63</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38" w:history="1">
            <w:r w:rsidR="004A1023" w:rsidRPr="004A1023">
              <w:rPr>
                <w:rStyle w:val="Hyperlink"/>
                <w:noProof/>
                <w:sz w:val="24"/>
              </w:rPr>
              <w:t>1.</w:t>
            </w:r>
            <w:r w:rsidR="004A1023" w:rsidRPr="004A1023">
              <w:rPr>
                <w:rFonts w:asciiTheme="minorHAnsi" w:eastAsiaTheme="minorEastAsia" w:hAnsiTheme="minorHAnsi"/>
                <w:noProof/>
                <w:sz w:val="20"/>
              </w:rPr>
              <w:tab/>
            </w:r>
            <w:r w:rsidR="004A1023" w:rsidRPr="004A1023">
              <w:rPr>
                <w:rStyle w:val="Hyperlink"/>
                <w:noProof/>
                <w:sz w:val="24"/>
              </w:rPr>
              <w:t>Tổng kết các kết quả đạt được</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8 \h </w:instrText>
            </w:r>
            <w:r w:rsidRPr="004A1023">
              <w:rPr>
                <w:noProof/>
                <w:webHidden/>
                <w:sz w:val="24"/>
              </w:rPr>
            </w:r>
            <w:r w:rsidRPr="004A1023">
              <w:rPr>
                <w:noProof/>
                <w:webHidden/>
                <w:sz w:val="24"/>
              </w:rPr>
              <w:fldChar w:fldCharType="separate"/>
            </w:r>
            <w:r w:rsidR="004A1023" w:rsidRPr="004A1023">
              <w:rPr>
                <w:noProof/>
                <w:webHidden/>
                <w:sz w:val="24"/>
              </w:rPr>
              <w:t>63</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39" w:history="1">
            <w:r w:rsidR="004A1023" w:rsidRPr="004A1023">
              <w:rPr>
                <w:rStyle w:val="Hyperlink"/>
                <w:noProof/>
                <w:sz w:val="24"/>
              </w:rPr>
              <w:t>2.</w:t>
            </w:r>
            <w:r w:rsidR="004A1023" w:rsidRPr="004A1023">
              <w:rPr>
                <w:rFonts w:asciiTheme="minorHAnsi" w:eastAsiaTheme="minorEastAsia" w:hAnsiTheme="minorHAnsi"/>
                <w:noProof/>
                <w:sz w:val="20"/>
              </w:rPr>
              <w:tab/>
            </w:r>
            <w:r w:rsidR="004A1023" w:rsidRPr="004A1023">
              <w:rPr>
                <w:rStyle w:val="Hyperlink"/>
                <w:noProof/>
                <w:sz w:val="24"/>
              </w:rPr>
              <w:t>Định hướng phát triển</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39 \h </w:instrText>
            </w:r>
            <w:r w:rsidRPr="004A1023">
              <w:rPr>
                <w:noProof/>
                <w:webHidden/>
                <w:sz w:val="24"/>
              </w:rPr>
            </w:r>
            <w:r w:rsidRPr="004A1023">
              <w:rPr>
                <w:noProof/>
                <w:webHidden/>
                <w:sz w:val="24"/>
              </w:rPr>
              <w:fldChar w:fldCharType="separate"/>
            </w:r>
            <w:r w:rsidR="004A1023" w:rsidRPr="004A1023">
              <w:rPr>
                <w:noProof/>
                <w:webHidden/>
                <w:sz w:val="24"/>
              </w:rPr>
              <w:t>63</w:t>
            </w:r>
            <w:r w:rsidRPr="004A1023">
              <w:rPr>
                <w:noProof/>
                <w:webHidden/>
                <w:sz w:val="24"/>
              </w:rPr>
              <w:fldChar w:fldCharType="end"/>
            </w:r>
          </w:hyperlink>
        </w:p>
        <w:p w:rsidR="004A1023" w:rsidRPr="004A1023" w:rsidRDefault="00774DDA">
          <w:pPr>
            <w:pStyle w:val="TOC2"/>
            <w:tabs>
              <w:tab w:val="left" w:pos="880"/>
              <w:tab w:val="right" w:leader="dot" w:pos="8778"/>
            </w:tabs>
            <w:rPr>
              <w:rFonts w:asciiTheme="minorHAnsi" w:eastAsiaTheme="minorEastAsia" w:hAnsiTheme="minorHAnsi"/>
              <w:noProof/>
              <w:sz w:val="20"/>
            </w:rPr>
          </w:pPr>
          <w:hyperlink w:anchor="_Toc325901340" w:history="1">
            <w:r w:rsidR="004A1023" w:rsidRPr="004A1023">
              <w:rPr>
                <w:rStyle w:val="Hyperlink"/>
                <w:noProof/>
                <w:sz w:val="24"/>
              </w:rPr>
              <w:t>3.</w:t>
            </w:r>
            <w:r w:rsidR="004A1023" w:rsidRPr="004A1023">
              <w:rPr>
                <w:rFonts w:asciiTheme="minorHAnsi" w:eastAsiaTheme="minorEastAsia" w:hAnsiTheme="minorHAnsi"/>
                <w:noProof/>
                <w:sz w:val="20"/>
              </w:rPr>
              <w:tab/>
            </w:r>
            <w:r w:rsidR="004A1023" w:rsidRPr="004A1023">
              <w:rPr>
                <w:rStyle w:val="Hyperlink"/>
                <w:noProof/>
                <w:sz w:val="24"/>
              </w:rPr>
              <w:t>Kết luận</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40 \h </w:instrText>
            </w:r>
            <w:r w:rsidRPr="004A1023">
              <w:rPr>
                <w:noProof/>
                <w:webHidden/>
                <w:sz w:val="24"/>
              </w:rPr>
            </w:r>
            <w:r w:rsidRPr="004A1023">
              <w:rPr>
                <w:noProof/>
                <w:webHidden/>
                <w:sz w:val="24"/>
              </w:rPr>
              <w:fldChar w:fldCharType="separate"/>
            </w:r>
            <w:r w:rsidR="004A1023" w:rsidRPr="004A1023">
              <w:rPr>
                <w:noProof/>
                <w:webHidden/>
                <w:sz w:val="24"/>
              </w:rPr>
              <w:t>63</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41" w:history="1">
            <w:r w:rsidR="004A1023" w:rsidRPr="004A1023">
              <w:rPr>
                <w:rStyle w:val="Hyperlink"/>
                <w:noProof/>
                <w:sz w:val="24"/>
              </w:rPr>
              <w:t>TÀI LIỆU THAM KHẢO</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41 \h </w:instrText>
            </w:r>
            <w:r w:rsidRPr="004A1023">
              <w:rPr>
                <w:noProof/>
                <w:webHidden/>
                <w:sz w:val="24"/>
              </w:rPr>
            </w:r>
            <w:r w:rsidRPr="004A1023">
              <w:rPr>
                <w:noProof/>
                <w:webHidden/>
                <w:sz w:val="24"/>
              </w:rPr>
              <w:fldChar w:fldCharType="separate"/>
            </w:r>
            <w:r w:rsidR="004A1023" w:rsidRPr="004A1023">
              <w:rPr>
                <w:noProof/>
                <w:webHidden/>
                <w:sz w:val="24"/>
              </w:rPr>
              <w:t>64</w:t>
            </w:r>
            <w:r w:rsidRPr="004A1023">
              <w:rPr>
                <w:noProof/>
                <w:webHidden/>
                <w:sz w:val="24"/>
              </w:rPr>
              <w:fldChar w:fldCharType="end"/>
            </w:r>
          </w:hyperlink>
        </w:p>
        <w:p w:rsidR="004A1023" w:rsidRPr="004A1023" w:rsidRDefault="00774DDA">
          <w:pPr>
            <w:pStyle w:val="TOC1"/>
            <w:tabs>
              <w:tab w:val="right" w:leader="dot" w:pos="8778"/>
            </w:tabs>
            <w:rPr>
              <w:rFonts w:asciiTheme="minorHAnsi" w:eastAsiaTheme="minorEastAsia" w:hAnsiTheme="minorHAnsi"/>
              <w:noProof/>
              <w:sz w:val="20"/>
            </w:rPr>
          </w:pPr>
          <w:hyperlink w:anchor="_Toc325901342" w:history="1">
            <w:r w:rsidR="004A1023" w:rsidRPr="004A1023">
              <w:rPr>
                <w:rStyle w:val="Hyperlink"/>
                <w:noProof/>
                <w:sz w:val="24"/>
              </w:rPr>
              <w:t>DANH MỤC HÌNH VẼ</w:t>
            </w:r>
            <w:r w:rsidR="004A1023" w:rsidRPr="004A1023">
              <w:rPr>
                <w:noProof/>
                <w:webHidden/>
                <w:sz w:val="24"/>
              </w:rPr>
              <w:tab/>
            </w:r>
            <w:r w:rsidRPr="004A1023">
              <w:rPr>
                <w:noProof/>
                <w:webHidden/>
                <w:sz w:val="24"/>
              </w:rPr>
              <w:fldChar w:fldCharType="begin"/>
            </w:r>
            <w:r w:rsidR="004A1023" w:rsidRPr="004A1023">
              <w:rPr>
                <w:noProof/>
                <w:webHidden/>
                <w:sz w:val="24"/>
              </w:rPr>
              <w:instrText xml:space="preserve"> PAGEREF _Toc325901342 \h </w:instrText>
            </w:r>
            <w:r w:rsidRPr="004A1023">
              <w:rPr>
                <w:noProof/>
                <w:webHidden/>
                <w:sz w:val="24"/>
              </w:rPr>
            </w:r>
            <w:r w:rsidRPr="004A1023">
              <w:rPr>
                <w:noProof/>
                <w:webHidden/>
                <w:sz w:val="24"/>
              </w:rPr>
              <w:fldChar w:fldCharType="separate"/>
            </w:r>
            <w:r w:rsidR="004A1023" w:rsidRPr="004A1023">
              <w:rPr>
                <w:noProof/>
                <w:webHidden/>
                <w:sz w:val="24"/>
              </w:rPr>
              <w:t>65</w:t>
            </w:r>
            <w:r w:rsidRPr="004A1023">
              <w:rPr>
                <w:noProof/>
                <w:webHidden/>
                <w:sz w:val="24"/>
              </w:rPr>
              <w:fldChar w:fldCharType="end"/>
            </w:r>
          </w:hyperlink>
        </w:p>
        <w:p w:rsidR="005C2477" w:rsidRPr="004A1023" w:rsidRDefault="00774DDA">
          <w:pPr>
            <w:rPr>
              <w:sz w:val="24"/>
            </w:rPr>
          </w:pPr>
          <w:r w:rsidRPr="004A1023">
            <w:rPr>
              <w:b/>
              <w:bCs/>
              <w:noProof/>
              <w:sz w:val="24"/>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5901313"/>
      <w:r w:rsidRPr="006803C5">
        <w:t>MỞ ĐẦU</w:t>
      </w:r>
      <w:bookmarkEnd w:id="7"/>
      <w:bookmarkEnd w:id="8"/>
      <w:bookmarkEnd w:id="9"/>
    </w:p>
    <w:p w:rsidR="003A0915" w:rsidRDefault="00DA3F65" w:rsidP="00E46BF0">
      <w:pPr>
        <w:numPr>
          <w:ilvl w:val="0"/>
          <w:numId w:val="27"/>
        </w:numPr>
        <w:spacing w:after="0" w:line="288" w:lineRule="auto"/>
        <w:ind w:left="567" w:hanging="567"/>
        <w:jc w:val="left"/>
      </w:pPr>
      <w:r w:rsidRPr="006803C5">
        <w:t>Nhiệm vụ cần thực hiện</w:t>
      </w:r>
    </w:p>
    <w:p w:rsidR="00DA3F65" w:rsidRPr="006803C5" w:rsidRDefault="00DA3F65" w:rsidP="00E46BF0">
      <w:pPr>
        <w:spacing w:after="0" w:line="288" w:lineRule="auto"/>
        <w:ind w:firstLine="567"/>
        <w:jc w:val="left"/>
      </w:pPr>
      <w:r>
        <w:t>Nghiên cứu lập trình ứng dụng Android và PHP. Xây dựng game trực tuyến “Đấu trường kiến thức”.</w:t>
      </w:r>
    </w:p>
    <w:p w:rsidR="00DA3F65" w:rsidRPr="006803C5" w:rsidRDefault="00DA3F65" w:rsidP="00E46BF0">
      <w:pPr>
        <w:numPr>
          <w:ilvl w:val="0"/>
          <w:numId w:val="27"/>
        </w:numPr>
        <w:spacing w:after="0" w:line="288" w:lineRule="auto"/>
        <w:ind w:left="567" w:hanging="567"/>
        <w:jc w:val="left"/>
      </w:pPr>
      <w:r w:rsidRPr="006803C5">
        <w:t>Môi trường thực hiện ĐATN</w:t>
      </w:r>
    </w:p>
    <w:p w:rsidR="00DA3F65" w:rsidRPr="006803C5" w:rsidRDefault="00DA3F65" w:rsidP="00E46BF0">
      <w:pPr>
        <w:spacing w:line="288" w:lineRule="auto"/>
        <w:ind w:firstLine="567"/>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E46BF0">
      <w:pPr>
        <w:numPr>
          <w:ilvl w:val="0"/>
          <w:numId w:val="27"/>
        </w:numPr>
        <w:spacing w:after="0" w:line="288" w:lineRule="auto"/>
        <w:ind w:left="567" w:hanging="567"/>
        <w:jc w:val="left"/>
      </w:pPr>
      <w:r w:rsidRPr="006803C5">
        <w:t>Bố cục ĐATN</w:t>
      </w:r>
    </w:p>
    <w:p w:rsidR="00DA3F65" w:rsidRPr="006803C5" w:rsidRDefault="00DA3F65" w:rsidP="00E46BF0">
      <w:pPr>
        <w:spacing w:line="288" w:lineRule="auto"/>
        <w:ind w:left="567"/>
      </w:pPr>
      <w:r w:rsidRPr="006803C5">
        <w:t>Bố cục đồ án tốt nghiệp bao gồm các phần chính sau đây:</w:t>
      </w:r>
    </w:p>
    <w:p w:rsidR="00E46BF0" w:rsidRDefault="003A0915" w:rsidP="00E46BF0">
      <w:pPr>
        <w:spacing w:line="288" w:lineRule="auto"/>
      </w:pPr>
      <w:r>
        <w:t>Chương 1: Giới thiệu về đề tài – “Xây dựng game trực tuyến đấu trường kiến thức trên Android”</w:t>
      </w:r>
      <w:r w:rsidR="00E46BF0">
        <w:t>.</w:t>
      </w:r>
    </w:p>
    <w:p w:rsidR="004A1023" w:rsidRDefault="004A1023" w:rsidP="00E46BF0">
      <w:pPr>
        <w:pStyle w:val="ListParagraph"/>
        <w:numPr>
          <w:ilvl w:val="0"/>
          <w:numId w:val="17"/>
        </w:numPr>
        <w:spacing w:line="288" w:lineRule="auto"/>
        <w:ind w:left="567" w:hanging="283"/>
      </w:pPr>
      <w:r>
        <w:t>Phần 1</w:t>
      </w:r>
      <w:r w:rsidR="00C86143">
        <w:t>:</w:t>
      </w:r>
      <w:r>
        <w:t xml:space="preserve"> nói về nhiệm vụ đề tài cần thực hiên</w:t>
      </w:r>
    </w:p>
    <w:p w:rsidR="004A1023" w:rsidRDefault="004A1023" w:rsidP="00E46BF0">
      <w:pPr>
        <w:pStyle w:val="ListParagraph"/>
        <w:numPr>
          <w:ilvl w:val="0"/>
          <w:numId w:val="17"/>
        </w:numPr>
        <w:spacing w:line="288" w:lineRule="auto"/>
        <w:ind w:left="567" w:hanging="283"/>
      </w:pPr>
      <w:r>
        <w:t>Phần 2: từ nhiệm vụ ở trên định hướng ra những vấn đề cần thực hiện</w:t>
      </w:r>
    </w:p>
    <w:p w:rsidR="004A1023" w:rsidRPr="006803C5" w:rsidRDefault="004A1023" w:rsidP="00E46BF0">
      <w:pPr>
        <w:pStyle w:val="ListParagraph"/>
        <w:numPr>
          <w:ilvl w:val="0"/>
          <w:numId w:val="17"/>
        </w:numPr>
        <w:spacing w:line="288" w:lineRule="auto"/>
        <w:ind w:left="567" w:hanging="283"/>
      </w:pPr>
      <w:r>
        <w:t>Phần 3: giải quyết những vấn đề đã đặt ra</w:t>
      </w:r>
    </w:p>
    <w:p w:rsidR="00E46BF0" w:rsidRDefault="003A0915" w:rsidP="00E46BF0">
      <w:pPr>
        <w:spacing w:line="288" w:lineRule="auto"/>
      </w:pPr>
      <w:r>
        <w:t>Chương 2: Cơ sở lý thuyết và công cụ lập trình</w:t>
      </w:r>
    </w:p>
    <w:p w:rsidR="004A1023" w:rsidRDefault="004A1023" w:rsidP="00E46BF0">
      <w:pPr>
        <w:pStyle w:val="ListParagraph"/>
        <w:numPr>
          <w:ilvl w:val="0"/>
          <w:numId w:val="17"/>
        </w:numPr>
        <w:spacing w:line="288" w:lineRule="auto"/>
        <w:ind w:left="567" w:hanging="283"/>
      </w:pPr>
      <w:r>
        <w:t>Phần 1</w:t>
      </w:r>
      <w:r w:rsidR="00C86143">
        <w:t>:</w:t>
      </w:r>
      <w:r>
        <w:t xml:space="preserve"> giới thiệu về lập trình Android</w:t>
      </w:r>
    </w:p>
    <w:p w:rsidR="00DA3F65" w:rsidRPr="006803C5" w:rsidRDefault="004A1023" w:rsidP="00E46BF0">
      <w:pPr>
        <w:pStyle w:val="ListParagraph"/>
        <w:numPr>
          <w:ilvl w:val="0"/>
          <w:numId w:val="17"/>
        </w:numPr>
        <w:spacing w:after="0" w:line="288" w:lineRule="auto"/>
        <w:ind w:left="567" w:hanging="283"/>
      </w:pPr>
      <w:r>
        <w:t>Phần 2</w:t>
      </w:r>
      <w:r w:rsidR="00C86143">
        <w:t>:</w:t>
      </w:r>
      <w:r>
        <w:t xml:space="preserve"> g</w:t>
      </w:r>
      <w:r w:rsidR="003A0915">
        <w:t>iới thiệu về</w:t>
      </w:r>
      <w:r>
        <w:t xml:space="preserve"> lập trình </w:t>
      </w:r>
      <w:r w:rsidR="003A0915">
        <w:t xml:space="preserve"> PHP và MySQL</w:t>
      </w:r>
    </w:p>
    <w:p w:rsidR="004A1023" w:rsidRDefault="004A1023" w:rsidP="00E46BF0">
      <w:pPr>
        <w:pStyle w:val="ListParagraph"/>
        <w:numPr>
          <w:ilvl w:val="0"/>
          <w:numId w:val="17"/>
        </w:numPr>
        <w:spacing w:after="0" w:line="288" w:lineRule="auto"/>
        <w:ind w:left="567" w:hanging="283"/>
      </w:pPr>
      <w:r>
        <w:t>Phần 3:</w:t>
      </w:r>
      <w:r w:rsidR="00C86143">
        <w:t xml:space="preserve"> giới thiệu về các IDE và Tools sử dụng trong quá trình làm đồ án</w:t>
      </w:r>
      <w:r>
        <w:t xml:space="preserve"> </w:t>
      </w:r>
    </w:p>
    <w:p w:rsidR="00E46BF0" w:rsidRDefault="003A0915" w:rsidP="003A0915">
      <w:pPr>
        <w:spacing w:after="0" w:line="288" w:lineRule="auto"/>
        <w:jc w:val="left"/>
      </w:pPr>
      <w:r>
        <w:t>Chương 3: Phân tích thiết kế hệ thống</w:t>
      </w:r>
    </w:p>
    <w:p w:rsidR="00C86143" w:rsidRDefault="00C86143" w:rsidP="00E46BF0">
      <w:pPr>
        <w:pStyle w:val="ListParagraph"/>
        <w:numPr>
          <w:ilvl w:val="0"/>
          <w:numId w:val="17"/>
        </w:numPr>
        <w:spacing w:after="0" w:line="288" w:lineRule="auto"/>
        <w:ind w:left="567" w:hanging="283"/>
      </w:pPr>
      <w:r>
        <w:t xml:space="preserve">Phần 1: </w:t>
      </w:r>
      <w:r w:rsidR="00E46BF0">
        <w:t>tập trung</w:t>
      </w:r>
      <w:r>
        <w:t xml:space="preserve"> xây dựng biểu đồ usecase, các lưu đồ thuật toán cho mỗi chức năng, biểu đồ luồn dữ liệu và biểu đồ thực thể liên kết.</w:t>
      </w:r>
    </w:p>
    <w:p w:rsidR="00C86143" w:rsidRDefault="00C86143" w:rsidP="00E46BF0">
      <w:pPr>
        <w:pStyle w:val="ListParagraph"/>
        <w:numPr>
          <w:ilvl w:val="0"/>
          <w:numId w:val="17"/>
        </w:numPr>
        <w:spacing w:after="0" w:line="288" w:lineRule="auto"/>
        <w:ind w:left="567" w:hanging="283"/>
      </w:pPr>
      <w:r>
        <w:t>Phầ</w:t>
      </w:r>
      <w:r w:rsidR="00E46BF0">
        <w:t>n 2</w:t>
      </w:r>
      <w:r>
        <w:t xml:space="preserve">: </w:t>
      </w:r>
      <w:r w:rsidR="00E46BF0">
        <w:t>tập trung</w:t>
      </w:r>
      <w:r>
        <w:t xml:space="preserve"> thiết kế kiến trúc hệ thống, thiết kế dữ liệu trao đổi giữa client </w:t>
      </w:r>
      <w:r>
        <w:sym w:font="Wingdings" w:char="F0F3"/>
      </w:r>
      <w:r>
        <w:t xml:space="preserve"> server, thiết kế lớp chương trình.</w:t>
      </w:r>
    </w:p>
    <w:p w:rsidR="003A0915" w:rsidRDefault="003A0915" w:rsidP="003A0915">
      <w:pPr>
        <w:spacing w:after="0" w:line="288" w:lineRule="auto"/>
        <w:jc w:val="left"/>
      </w:pPr>
      <w:r>
        <w:t>Chương 4: Cài đặt thử nghiệm và triển khai hệ thống</w:t>
      </w:r>
    </w:p>
    <w:p w:rsidR="00E46BF0" w:rsidRPr="00E46BF0" w:rsidRDefault="00E46BF0" w:rsidP="00E46BF0">
      <w:pPr>
        <w:pStyle w:val="ListParagraph"/>
        <w:numPr>
          <w:ilvl w:val="0"/>
          <w:numId w:val="46"/>
        </w:numPr>
        <w:tabs>
          <w:tab w:val="clear" w:pos="360"/>
        </w:tabs>
        <w:spacing w:after="0" w:line="288" w:lineRule="auto"/>
        <w:ind w:left="567" w:hanging="283"/>
        <w:rPr>
          <w:b/>
        </w:rPr>
      </w:pPr>
      <w:r>
        <w:t>Phần đầu của chương này sẽ tập trung mô tả việc xây dựng hệ thống trên môi trường nào, bằng công cụ gì…</w:t>
      </w:r>
    </w:p>
    <w:p w:rsidR="00E46BF0" w:rsidRDefault="00E46BF0" w:rsidP="00E46BF0">
      <w:pPr>
        <w:numPr>
          <w:ilvl w:val="1"/>
          <w:numId w:val="46"/>
        </w:numPr>
        <w:spacing w:after="0" w:line="288" w:lineRule="auto"/>
        <w:ind w:left="567" w:hanging="283"/>
      </w:pPr>
      <w:r w:rsidRPr="00AB0B34">
        <w:t xml:space="preserve">Phần </w:t>
      </w:r>
      <w:r>
        <w:t>tiếp theo của chương sẽ mô tả giao diện của chương trình, kết quả kiểm thử và cách thức triển khai, phân phối ứng dụng đến tay người dùng.</w:t>
      </w:r>
    </w:p>
    <w:p w:rsidR="00E46BF0" w:rsidRDefault="00E46BF0" w:rsidP="00E46BF0">
      <w:pPr>
        <w:spacing w:after="0" w:line="288" w:lineRule="auto"/>
      </w:pPr>
      <w:r>
        <w:rPr>
          <w:sz w:val="24"/>
        </w:rPr>
        <w:t xml:space="preserve">Kết luận: </w:t>
      </w:r>
      <w:r>
        <w:t>Chương này tập trung vào việc đánh giá kết quả đạt được, đưa ra phương hướng phát triển cho hệ thống sau khi kết thúc đồ án và phần kết luận.</w:t>
      </w:r>
    </w:p>
    <w:p w:rsidR="004810F3" w:rsidRPr="00C7173D" w:rsidRDefault="00806B4A" w:rsidP="00F31BE7">
      <w:pPr>
        <w:pStyle w:val="Heading1"/>
        <w:jc w:val="center"/>
      </w:pPr>
      <w:bookmarkStart w:id="10" w:name="_Toc324339401"/>
      <w:bookmarkStart w:id="11" w:name="_Toc325901314"/>
      <w:r>
        <w:lastRenderedPageBreak/>
        <w:t>CHƯƠNG</w:t>
      </w:r>
      <w:r w:rsidR="004810F3" w:rsidRPr="00C7173D">
        <w:t xml:space="preserve"> 1: </w:t>
      </w:r>
      <w:bookmarkEnd w:id="10"/>
      <w:r w:rsidR="00F31BE7">
        <w:t>GIỚI THIỆU VỀ GAME TRỰC TUYẾN ĐẤU TRƯỜNG KIẾN THỨC</w:t>
      </w:r>
      <w:bookmarkEnd w:id="11"/>
    </w:p>
    <w:p w:rsidR="00C7173D" w:rsidRDefault="00C7173D" w:rsidP="00BC2D48">
      <w:pPr>
        <w:pStyle w:val="Heading2"/>
        <w:numPr>
          <w:ilvl w:val="0"/>
          <w:numId w:val="24"/>
        </w:numPr>
        <w:ind w:left="567" w:hanging="567"/>
      </w:pPr>
      <w:bookmarkStart w:id="12" w:name="_Toc324339402"/>
      <w:bookmarkStart w:id="13" w:name="_Toc325901315"/>
      <w:r w:rsidRPr="00C7173D">
        <w:t>Nhiệm vụ đề tài</w:t>
      </w:r>
      <w:bookmarkEnd w:id="12"/>
      <w:bookmarkEnd w:id="13"/>
    </w:p>
    <w:p w:rsidR="00582774" w:rsidRDefault="008F37BE" w:rsidP="00582774">
      <w:pPr>
        <w:ind w:firstLine="567"/>
      </w:pPr>
      <w:r>
        <w:t>Xây dựng game trực tuyến “Đấu trường kiến thức” trên nền tảng Android</w:t>
      </w:r>
      <w:r w:rsidR="00F31BE7">
        <w:t xml:space="preserve">. </w:t>
      </w:r>
      <w:r w:rsidR="00582774">
        <w:t>Đấu trường kiến thức là game cho phép nhiều người chơi tham gia thi đấu kiến thức với nhau ở bất cứ nơi đâu, bất cứ khi nào.</w:t>
      </w:r>
    </w:p>
    <w:p w:rsidR="00B02CE9" w:rsidRPr="00657659" w:rsidRDefault="00B02CE9" w:rsidP="00B02CE9">
      <w:pPr>
        <w:rPr>
          <w:b/>
        </w:rPr>
      </w:pPr>
      <w:r w:rsidRPr="00657659">
        <w:rPr>
          <w:b/>
        </w:rPr>
        <w:t xml:space="preserve">Lý do xây dựng đề tài: </w:t>
      </w:r>
    </w:p>
    <w:p w:rsidR="00B02CE9" w:rsidRDefault="00B02CE9" w:rsidP="00B02CE9">
      <w:pPr>
        <w:pStyle w:val="ListParagraph"/>
        <w:numPr>
          <w:ilvl w:val="0"/>
          <w:numId w:val="17"/>
        </w:numPr>
        <w:ind w:left="567" w:hanging="283"/>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 lĩnh vực:</w:t>
      </w:r>
    </w:p>
    <w:p w:rsidR="00B02CE9" w:rsidRDefault="00B02CE9" w:rsidP="00B02CE9">
      <w:pPr>
        <w:pStyle w:val="ListParagraph"/>
        <w:numPr>
          <w:ilvl w:val="1"/>
          <w:numId w:val="17"/>
        </w:numPr>
        <w:ind w:left="1134" w:hanging="283"/>
      </w:pPr>
      <w:r>
        <w:t>Lập trình: kĩ thuật lập trình, lập trình hướng đối tượng, lập trình nhúng và web.</w:t>
      </w:r>
    </w:p>
    <w:p w:rsidR="00B02CE9" w:rsidRDefault="00B02CE9" w:rsidP="00B02CE9">
      <w:pPr>
        <w:pStyle w:val="ListParagraph"/>
        <w:numPr>
          <w:ilvl w:val="1"/>
          <w:numId w:val="17"/>
        </w:numPr>
        <w:ind w:left="1134" w:hanging="283"/>
      </w:pPr>
      <w:r>
        <w:t>Cơ sở dữ liệu: phân tích và xây dựng cơ sở dữ liệu tuân theo các dạng chuẩn hóa</w:t>
      </w:r>
    </w:p>
    <w:p w:rsidR="00B02CE9" w:rsidRDefault="00B02CE9" w:rsidP="00B02CE9">
      <w:pPr>
        <w:pStyle w:val="ListParagraph"/>
        <w:numPr>
          <w:ilvl w:val="1"/>
          <w:numId w:val="17"/>
        </w:numPr>
        <w:ind w:left="1134" w:hanging="283"/>
      </w:pPr>
      <w:r>
        <w:t>An ninh mạng và bảo mật:</w:t>
      </w:r>
    </w:p>
    <w:p w:rsidR="00B02CE9" w:rsidRDefault="00B02CE9" w:rsidP="00B02CE9">
      <w:pPr>
        <w:pStyle w:val="ListParagraph"/>
        <w:numPr>
          <w:ilvl w:val="1"/>
          <w:numId w:val="17"/>
        </w:numPr>
        <w:ind w:left="1134" w:hanging="283"/>
      </w:pPr>
      <w:r>
        <w:t>Phân tích, thiết kế hệ thống:</w:t>
      </w:r>
    </w:p>
    <w:p w:rsidR="00B02CE9" w:rsidRDefault="00B02CE9" w:rsidP="00B02CE9">
      <w:pPr>
        <w:pStyle w:val="ListParagraph"/>
        <w:numPr>
          <w:ilvl w:val="0"/>
          <w:numId w:val="17"/>
        </w:numPr>
        <w:ind w:left="567" w:hanging="283"/>
      </w:pPr>
      <w:r>
        <w:t>Mục đích xã hội: 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B02CE9" w:rsidRPr="008F37BE" w:rsidRDefault="00B02CE9" w:rsidP="00582774">
      <w:pPr>
        <w:ind w:firstLine="567"/>
      </w:pPr>
    </w:p>
    <w:p w:rsidR="00C7173D" w:rsidRDefault="00C7173D" w:rsidP="00BC2D48">
      <w:pPr>
        <w:pStyle w:val="Heading2"/>
        <w:numPr>
          <w:ilvl w:val="0"/>
          <w:numId w:val="24"/>
        </w:numPr>
        <w:ind w:left="567" w:hanging="567"/>
      </w:pPr>
      <w:bookmarkStart w:id="14" w:name="_Toc324339403"/>
      <w:bookmarkStart w:id="15" w:name="_Toc325901316"/>
      <w:r w:rsidRPr="00C7173D">
        <w:lastRenderedPageBreak/>
        <w:t>Định hướng giải quyết các vấn đề đặt ra</w:t>
      </w:r>
      <w:bookmarkEnd w:id="14"/>
      <w:bookmarkEnd w:id="15"/>
    </w:p>
    <w:p w:rsidR="000F650E" w:rsidRDefault="00E90DAC" w:rsidP="000F650E">
      <w:pPr>
        <w:keepNext/>
        <w:jc w:val="center"/>
      </w:pPr>
      <w:r>
        <w:rPr>
          <w:noProof/>
        </w:rPr>
        <w:drawing>
          <wp:inline distT="0" distB="0" distL="0" distR="0">
            <wp:extent cx="5580380" cy="3322347"/>
            <wp:effectExtent l="19050" t="0" r="127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5580380" cy="3322347"/>
                    </a:xfrm>
                    <a:prstGeom prst="rect">
                      <a:avLst/>
                    </a:prstGeom>
                    <a:noFill/>
                    <a:ln w="9525">
                      <a:noFill/>
                      <a:miter lim="800000"/>
                      <a:headEnd/>
                      <a:tailEnd/>
                    </a:ln>
                  </pic:spPr>
                </pic:pic>
              </a:graphicData>
            </a:graphic>
          </wp:inline>
        </w:drawing>
      </w:r>
    </w:p>
    <w:p w:rsidR="000F650E" w:rsidRDefault="000F650E" w:rsidP="000F650E">
      <w:pPr>
        <w:pStyle w:val="Caption"/>
        <w:jc w:val="center"/>
      </w:pPr>
      <w:bookmarkStart w:id="16" w:name="_Toc325916902"/>
      <w:r>
        <w:t xml:space="preserve">Hình </w:t>
      </w:r>
      <w:fldSimple w:instr=" SEQ Hình \* ARABIC ">
        <w:r w:rsidR="00BC3E6B">
          <w:rPr>
            <w:noProof/>
          </w:rPr>
          <w:t>1</w:t>
        </w:r>
      </w:fldSimple>
      <w:r>
        <w:t>: Các thành phần của hệ thống</w:t>
      </w:r>
      <w:bookmarkEnd w:id="16"/>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E46BF0">
      <w:pPr>
        <w:pStyle w:val="ListParagraph"/>
        <w:numPr>
          <w:ilvl w:val="0"/>
          <w:numId w:val="17"/>
        </w:numPr>
        <w:ind w:left="567" w:hanging="283"/>
      </w:pPr>
      <w:r>
        <w:t>Client: cung cấp cho người dùng giao diện chơi game, các thao tác giao tiếp với hệ thống.</w:t>
      </w:r>
    </w:p>
    <w:p w:rsidR="002935E7" w:rsidRDefault="002935E7" w:rsidP="00E46BF0">
      <w:pPr>
        <w:pStyle w:val="ListParagraph"/>
        <w:numPr>
          <w:ilvl w:val="0"/>
          <w:numId w:val="17"/>
        </w:numPr>
        <w:ind w:left="567" w:hanging="283"/>
      </w:pPr>
      <w:r>
        <w:t>Server: quản lý dữ liệu của hệ thố</w:t>
      </w:r>
      <w:r w:rsidR="00B02CE9">
        <w:t xml:space="preserve">ng, </w:t>
      </w:r>
      <w:r>
        <w:t>đóng vai trò là cầu nối giữa các người chơi với nhau.</w:t>
      </w:r>
    </w:p>
    <w:p w:rsidR="002935E7" w:rsidRDefault="00F31BE7" w:rsidP="002935E7">
      <w:r>
        <w:t>Hướng giải quyết</w:t>
      </w:r>
    </w:p>
    <w:p w:rsidR="008F37BE" w:rsidRDefault="00273766" w:rsidP="00E46BF0">
      <w:pPr>
        <w:pStyle w:val="ListParagraph"/>
        <w:numPr>
          <w:ilvl w:val="0"/>
          <w:numId w:val="17"/>
        </w:numPr>
        <w:ind w:left="567" w:hanging="283"/>
      </w:pPr>
      <w:r>
        <w:t>Nghiên cứu lập trình ứng dụng trên Android</w:t>
      </w:r>
      <w:r w:rsidR="00F31BE7">
        <w:sym w:font="Wingdings" w:char="F0E0"/>
      </w:r>
      <w:r w:rsidR="00F31BE7">
        <w:t xml:space="preserve"> xây dựng ứng dụng phía client</w:t>
      </w:r>
    </w:p>
    <w:p w:rsidR="00273766" w:rsidRDefault="00273766" w:rsidP="00E46BF0">
      <w:pPr>
        <w:pStyle w:val="ListParagraph"/>
        <w:numPr>
          <w:ilvl w:val="0"/>
          <w:numId w:val="17"/>
        </w:numPr>
        <w:ind w:left="567" w:hanging="283"/>
      </w:pPr>
      <w:r>
        <w:t>Nghiên cứu xây dựng web-server bằng Apache kết hợp PHP &amp; MySQL</w:t>
      </w:r>
      <w:r w:rsidR="00F31BE7">
        <w:sym w:font="Wingdings" w:char="F0E0"/>
      </w:r>
      <w:r w:rsidR="00F31BE7">
        <w:t xml:space="preserve"> xây dựng ứng dụng phía server</w:t>
      </w:r>
    </w:p>
    <w:p w:rsidR="00273766" w:rsidRDefault="00273766" w:rsidP="00E46BF0">
      <w:pPr>
        <w:pStyle w:val="ListParagraph"/>
        <w:numPr>
          <w:ilvl w:val="0"/>
          <w:numId w:val="17"/>
        </w:numPr>
        <w:ind w:left="567" w:hanging="283"/>
      </w:pPr>
      <w:r>
        <w:t>Phân tích thiết kế xây dựng game trên Android</w:t>
      </w:r>
    </w:p>
    <w:p w:rsidR="00273766" w:rsidRDefault="00273766" w:rsidP="00E46BF0">
      <w:pPr>
        <w:pStyle w:val="ListParagraph"/>
        <w:numPr>
          <w:ilvl w:val="0"/>
          <w:numId w:val="17"/>
        </w:numPr>
        <w:ind w:left="567" w:hanging="283"/>
      </w:pPr>
      <w:r>
        <w:t>Phân tích thiết kế xây dựng webserver bằng PHP kết hợp cơ sở dữ liệu MySQL</w:t>
      </w:r>
    </w:p>
    <w:p w:rsidR="00273766" w:rsidRDefault="00273766" w:rsidP="00E46BF0">
      <w:pPr>
        <w:pStyle w:val="ListParagraph"/>
        <w:numPr>
          <w:ilvl w:val="0"/>
          <w:numId w:val="17"/>
        </w:numPr>
        <w:ind w:left="567" w:hanging="283"/>
      </w:pPr>
      <w:r>
        <w:t xml:space="preserve">Phân tích giao tiếp giữa </w:t>
      </w:r>
      <w:r w:rsidR="00F31BE7">
        <w:t>client</w:t>
      </w:r>
      <w:r>
        <w:t xml:space="preserve"> với </w:t>
      </w:r>
      <w:r w:rsidR="002935E7">
        <w:t>server</w:t>
      </w:r>
    </w:p>
    <w:p w:rsidR="00C7173D" w:rsidRDefault="00F31BE7" w:rsidP="00BC2D48">
      <w:pPr>
        <w:pStyle w:val="Heading2"/>
        <w:numPr>
          <w:ilvl w:val="0"/>
          <w:numId w:val="24"/>
        </w:numPr>
        <w:ind w:left="567" w:hanging="567"/>
      </w:pPr>
      <w:bookmarkStart w:id="17" w:name="_Toc325901317"/>
      <w:r>
        <w:t>Các công việc cụ thể</w:t>
      </w:r>
      <w:bookmarkEnd w:id="17"/>
    </w:p>
    <w:p w:rsidR="00E1305E" w:rsidRPr="00026815" w:rsidRDefault="00D426CB" w:rsidP="00242219">
      <w:pPr>
        <w:rPr>
          <w:b/>
        </w:rPr>
      </w:pPr>
      <w:r w:rsidRPr="00026815">
        <w:rPr>
          <w:b/>
        </w:rPr>
        <w:t>Các chức năng trò chơi cần xây dựng</w:t>
      </w:r>
    </w:p>
    <w:p w:rsidR="00E1305E" w:rsidRDefault="00D426CB" w:rsidP="00657659">
      <w:r w:rsidRPr="00026815">
        <w:rPr>
          <w:b/>
          <w:i/>
        </w:rPr>
        <w:t>Chức năng</w:t>
      </w:r>
      <w:r w:rsidR="00E1305E" w:rsidRPr="00026815">
        <w:rPr>
          <w:b/>
          <w:i/>
        </w:rPr>
        <w:t xml:space="preserve"> chơi offline</w:t>
      </w:r>
      <w:r w:rsidR="00E1305E">
        <w:t>:</w:t>
      </w:r>
      <w:r w:rsidR="00356260">
        <w:t xml:space="preserve"> Chương trình sẽ đưa ra 15 câu hỏi cho người chơi. </w:t>
      </w:r>
      <w:r w:rsidR="000E0459">
        <w:t xml:space="preserve">Câu hỏi đưa ra dưới dạng trắc nghiệm và có 4 phương án cho người chơi chọn lựa. </w:t>
      </w:r>
      <w:r w:rsidR="00B02CE9">
        <w:t>Chúng</w:t>
      </w:r>
      <w:r w:rsidR="00356260">
        <w:t xml:space="preserve"> được sắp xếp với độ khó tăng dần. Nhiệm vụ của người chơi là lần lượt trả lời </w:t>
      </w:r>
      <w:r w:rsidR="00B02CE9">
        <w:t>từng câu hỏi</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E46BF0">
      <w:pPr>
        <w:ind w:firstLine="567"/>
      </w:pPr>
      <w:r>
        <w:lastRenderedPageBreak/>
        <w:t xml:space="preserve">Trả lời câu hỏi: người chơi sẽ chọn một trong số 4 phương án do chương trình đưa ra. Khi đã chắc chắn đó là đáp án đúng, họ sẽ </w:t>
      </w:r>
      <w:r w:rsidR="00B02CE9">
        <w:t>xác nhận phương án với</w:t>
      </w:r>
      <w:r>
        <w:t xml:space="preserve"> chương trình. Chương trình sẽ gửi lại kết quả cho người chơi. Nếu đúng, chương trình sẽ hiển thị câu hỏi tiếp theo. Sai thì dừng lại</w:t>
      </w:r>
    </w:p>
    <w:p w:rsidR="009D340A" w:rsidRDefault="009D340A" w:rsidP="00E46BF0">
      <w:pPr>
        <w:ind w:firstLine="567"/>
      </w:pPr>
      <w:r>
        <w:t xml:space="preserve">Thời gian chơi: người chơi có 30s suy nghĩ cho một câu hỏi. </w:t>
      </w:r>
      <w:r w:rsidR="00B02CE9">
        <w:t>K</w:t>
      </w:r>
      <w:r w:rsidR="00E902A1">
        <w:t>hi thời gian kết thúc mà người chơi vẫn chưa xác nhận chọn một đáp án cho mình thì trò chơi sẽ dừng lại.</w:t>
      </w:r>
    </w:p>
    <w:p w:rsidR="00DB4286" w:rsidRDefault="009D340A" w:rsidP="00E46BF0">
      <w:pPr>
        <w:ind w:firstLine="567"/>
      </w:pPr>
      <w:r>
        <w:t>Cấp</w:t>
      </w:r>
      <w:r w:rsidR="00907761">
        <w:t xml:space="preserve"> độ của ngườ</w:t>
      </w:r>
      <w:r w:rsidR="00B02CE9">
        <w:t>i chơi:</w:t>
      </w:r>
      <w:r w:rsidR="00907761">
        <w:t xml:space="preserve">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486"/>
        <w:gridCol w:w="486"/>
        <w:gridCol w:w="486"/>
        <w:gridCol w:w="487"/>
        <w:gridCol w:w="487"/>
        <w:gridCol w:w="487"/>
        <w:gridCol w:w="606"/>
        <w:gridCol w:w="606"/>
        <w:gridCol w:w="606"/>
      </w:tblGrid>
      <w:tr w:rsidR="001B6607"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9</w:t>
            </w:r>
          </w:p>
        </w:tc>
      </w:tr>
      <w:tr w:rsidR="001B6607"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736"/>
        <w:gridCol w:w="736"/>
        <w:gridCol w:w="736"/>
        <w:gridCol w:w="736"/>
        <w:gridCol w:w="736"/>
        <w:gridCol w:w="866"/>
      </w:tblGrid>
      <w:tr w:rsidR="009D119A"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5</w:t>
            </w:r>
          </w:p>
        </w:tc>
      </w:tr>
      <w:tr w:rsidR="009D119A"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0</w:t>
            </w:r>
          </w:p>
        </w:tc>
      </w:tr>
    </w:tbl>
    <w:p w:rsidR="00DB4286" w:rsidRDefault="00DB4286" w:rsidP="00DF183A">
      <w:pPr>
        <w:pStyle w:val="ListParagraph"/>
        <w:ind w:left="1080"/>
      </w:pPr>
    </w:p>
    <w:p w:rsidR="000E0459" w:rsidRDefault="000E0459" w:rsidP="00971D63">
      <w:pPr>
        <w:ind w:firstLine="567"/>
      </w:pPr>
      <w:r>
        <w:t>Khi kết thúc trò chơi, chương trình sẽ tự động lưu lại điểm của người chơi đạt được và hiển thị 10 lần chơi với số điểm cao nhất.</w:t>
      </w:r>
    </w:p>
    <w:p w:rsidR="00DF183A" w:rsidRDefault="00DF183A" w:rsidP="00971D63">
      <w:pPr>
        <w:ind w:firstLine="567"/>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971D63">
      <w:pPr>
        <w:pStyle w:val="ListParagraph"/>
        <w:numPr>
          <w:ilvl w:val="0"/>
          <w:numId w:val="17"/>
        </w:numPr>
        <w:ind w:left="851" w:hanging="284"/>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971D63">
      <w:pPr>
        <w:pStyle w:val="ListParagraph"/>
        <w:numPr>
          <w:ilvl w:val="0"/>
          <w:numId w:val="17"/>
        </w:numPr>
        <w:ind w:left="851" w:hanging="284"/>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971D63">
      <w:pPr>
        <w:pStyle w:val="ListParagraph"/>
        <w:numPr>
          <w:ilvl w:val="0"/>
          <w:numId w:val="17"/>
        </w:numPr>
        <w:ind w:left="851" w:hanging="284"/>
      </w:pPr>
      <w:r>
        <w:t>Trợ giúp nhân đôi số điểm: nếu trả lời đúng câu hỏi và sử dụng quyền này, người chơi sẽ dành được 2 lần số điểm của câu hỏi đó.</w:t>
      </w:r>
    </w:p>
    <w:p w:rsidR="00727A43" w:rsidRDefault="001B6607" w:rsidP="00971D63">
      <w:pPr>
        <w:pStyle w:val="ListParagraph"/>
        <w:numPr>
          <w:ilvl w:val="0"/>
          <w:numId w:val="17"/>
        </w:numPr>
        <w:ind w:left="851" w:hanging="284"/>
      </w:pPr>
      <w:r>
        <w:t>Trợ giúp đổi câu hỏi khác: khi sử dụng quyền trợ giúp này, chương trình sẽ thay câu hỏi hiện tại bằng một câu hỏi có cùng cấp độ tương ứng.</w:t>
      </w:r>
    </w:p>
    <w:p w:rsidR="001B6607" w:rsidRPr="008F37BE" w:rsidRDefault="001B6607" w:rsidP="00971D63">
      <w:pPr>
        <w:ind w:firstLine="567"/>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D426CB" w:rsidP="00DB4286">
      <w:r w:rsidRPr="00026815">
        <w:rPr>
          <w:b/>
          <w:i/>
        </w:rPr>
        <w:t>Chức năng chơi</w:t>
      </w:r>
      <w:r w:rsidR="00E1305E" w:rsidRPr="00026815">
        <w:rPr>
          <w:b/>
          <w:i/>
        </w:rPr>
        <w:t xml:space="preserve"> online, một người chơi:</w:t>
      </w:r>
      <w:r w:rsidR="00B02CE9">
        <w:rPr>
          <w:b/>
          <w:i/>
        </w:rPr>
        <w:t xml:space="preserve"> </w:t>
      </w:r>
      <w:r w:rsidR="00657659">
        <w:t xml:space="preserve">để chơi được chế độ này, yêu cầu </w:t>
      </w:r>
      <w:r w:rsidR="00B02CE9">
        <w:t>điện</w:t>
      </w:r>
      <w:r w:rsidR="00657659">
        <w:t xml:space="preserve"> thoại người chơi cần có kết nối internet. Người chơi cũng tham gia trả lời các câu </w:t>
      </w:r>
      <w:r w:rsidR="00657659">
        <w:lastRenderedPageBreak/>
        <w:t xml:space="preserve">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E46BF0">
      <w:pPr>
        <w:ind w:firstLine="567"/>
      </w:pPr>
      <w:r>
        <w:t>Câu hỏi thuộc thể loại trắc nghiệ</w:t>
      </w:r>
      <w:r w:rsidR="00B02CE9">
        <w:t>m,</w:t>
      </w:r>
      <w:r>
        <w:t xml:space="preserve"> được lấy từ server của hệ thống và thông qua kết nối internet gửi đến người chơi.</w:t>
      </w:r>
    </w:p>
    <w:p w:rsidR="00E902A1" w:rsidRPr="00657659" w:rsidRDefault="00E902A1" w:rsidP="00E46BF0">
      <w:pPr>
        <w:ind w:firstLine="567"/>
      </w:pPr>
      <w:r>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9D340A" w:rsidP="00E46BF0">
      <w:pPr>
        <w:ind w:firstLine="567"/>
      </w:pPr>
      <w:r>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491FC9" w:rsidRDefault="00D426CB" w:rsidP="00B02CE9">
      <w:r w:rsidRPr="00026815">
        <w:rPr>
          <w:b/>
          <w:i/>
        </w:rPr>
        <w:t>Chức năng chơi</w:t>
      </w:r>
      <w:r w:rsidR="00E1305E" w:rsidRPr="00026815">
        <w:rPr>
          <w:b/>
          <w:i/>
        </w:rPr>
        <w:t xml:space="preserve"> online, nhiều người chơi:</w:t>
      </w:r>
      <w:r w:rsidR="00B02CE9">
        <w:rPr>
          <w:b/>
          <w:i/>
        </w:rPr>
        <w:t xml:space="preserve"> </w:t>
      </w:r>
      <w:r w:rsidR="00491FC9">
        <w:t>Đây là chức năng chính của chương trình, cho phép nhiều người chơi cùng tham gia thi đấu trực tuyến với nhau.</w:t>
      </w:r>
    </w:p>
    <w:p w:rsidR="00491FC9" w:rsidRDefault="00491FC9" w:rsidP="00E46BF0">
      <w:pPr>
        <w:ind w:firstLine="567"/>
      </w:pPr>
      <w:r>
        <w:t>Để có thể chơi được chức năng này, yêu cầu người chơi cần có một tài khoản. Tài khoản này do người chơi đăng kí với hệ thống</w:t>
      </w:r>
    </w:p>
    <w:p w:rsidR="00491FC9" w:rsidRDefault="00491FC9" w:rsidP="00971D63">
      <w:pPr>
        <w:pStyle w:val="ListParagraph"/>
        <w:numPr>
          <w:ilvl w:val="0"/>
          <w:numId w:val="17"/>
        </w:numPr>
        <w:ind w:left="851" w:hanging="284"/>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971D63">
      <w:pPr>
        <w:pStyle w:val="ListParagraph"/>
        <w:numPr>
          <w:ilvl w:val="0"/>
          <w:numId w:val="17"/>
        </w:numPr>
        <w:ind w:left="851" w:hanging="284"/>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E46BF0">
      <w:pPr>
        <w:ind w:firstLine="567"/>
      </w:pPr>
      <w:r>
        <w:t xml:space="preserve">Sau khi đăng nhập thành công, người chơi có 2 lựa chọn: tham gia một phòng chơi hoặc tự tạo ra một phòng chơi cho mình. </w:t>
      </w:r>
    </w:p>
    <w:p w:rsidR="0057554F" w:rsidRDefault="0057554F" w:rsidP="00E46BF0">
      <w:pPr>
        <w:ind w:firstLine="567"/>
      </w:pPr>
      <w:r>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B02CE9" w:rsidP="00E46BF0">
      <w:pPr>
        <w:ind w:firstLine="567"/>
      </w:pPr>
      <w:r>
        <w:t>N</w:t>
      </w:r>
      <w:r w:rsidR="0057554F">
        <w:t>gười chơi tham gia mộ</w:t>
      </w:r>
      <w:r>
        <w:t>t phòng chơi được gọi là</w:t>
      </w:r>
      <w:r w:rsidR="0057554F">
        <w:t xml:space="preserve"> thành viên trong phòng</w:t>
      </w:r>
      <w:r w:rsidR="0064055D">
        <w:t>,</w:t>
      </w:r>
      <w:r w:rsidR="0057554F">
        <w:t xml:space="preserve"> khác với người tạo ra phòng chơi – là người chủ phòng. Chủ phòng có quyền </w:t>
      </w:r>
      <w:r w:rsidR="008025FC">
        <w:t>từ chối tham gia phòng chơi củ</w:t>
      </w:r>
      <w:r>
        <w:t xml:space="preserve">a các thành viên và là người </w:t>
      </w:r>
      <w:r w:rsidR="000C69D2">
        <w:t xml:space="preserve">quyết định bắt đầu trò chơi. </w:t>
      </w:r>
      <w:r w:rsidR="0064055D">
        <w:t xml:space="preserve">Khi tạo ra phòng chơi, chủ phòng đồng thời thiết lập các thông số cho phòng chơi bao gồm số lượng tối đa thành viên trong phòng, thời gian trả lời cho một câu hỏi và số </w:t>
      </w:r>
      <w:r w:rsidR="0064055D">
        <w:lastRenderedPageBreak/>
        <w:t>điểm cược cho phòng.</w:t>
      </w:r>
      <w:r w:rsidR="008025FC">
        <w:t xml:space="preserve"> Trong quá trình chơi, chủ phòng không có quyền loại một người chơi ra khỏi phòng.</w:t>
      </w:r>
    </w:p>
    <w:p w:rsidR="008025FC" w:rsidRDefault="008025FC" w:rsidP="00E46BF0">
      <w:pPr>
        <w:ind w:firstLine="567"/>
      </w:pPr>
      <w:r>
        <w:t>Khi trả lời xong</w:t>
      </w:r>
      <w:r w:rsidR="0064055D">
        <w:t xml:space="preserve"> một câu hỏi, chương trình sẽ hiện ra danh sách trả lời của các người chơi khác trong phòng. Nếu người chơi trả lời sai sẽ không có quyền chơi tiếp nhưng họ có </w:t>
      </w:r>
      <w:r w:rsidR="000C69D2">
        <w:t xml:space="preserve">thể </w:t>
      </w:r>
      <w:r w:rsidR="0064055D">
        <w:t>lựa chọn xem tiếp những người chơi khác thi đấu. Trò chơi kết thúc khi tìm ra được người chiến thắng cuối cùng.</w:t>
      </w:r>
    </w:p>
    <w:p w:rsidR="0064055D" w:rsidRDefault="0064055D" w:rsidP="00E46BF0">
      <w:pPr>
        <w:ind w:firstLine="567"/>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E46BF0">
      <w:pPr>
        <w:ind w:firstLine="567"/>
      </w:pPr>
      <w:r>
        <w:t>Khi người chơi muốn tham gia phòng chơi mà</w:t>
      </w:r>
      <w:r w:rsidR="00F5487A">
        <w:t xml:space="preserve"> số điểm của họ không đủ, họ cần tăng điểm của mình lên. </w:t>
      </w:r>
    </w:p>
    <w:p w:rsidR="00F5487A" w:rsidRDefault="00F5487A" w:rsidP="00E46BF0">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52655C" w:rsidRPr="00026815" w:rsidRDefault="00D426CB" w:rsidP="0052655C">
      <w:r w:rsidRPr="00026815">
        <w:rPr>
          <w:b/>
          <w:i/>
        </w:rPr>
        <w:t>Chức năng cập nhật câu hỏi cho chế độ chơi offline:</w:t>
      </w:r>
      <w:r w:rsidR="00AB2A4A">
        <w:t>chức năng này cung cấp cho người chơi cập nhật dữ liệu câu hỏi đã được cài đặt trong máy người chơi. Những câu hỏi này sẽ được sử dụng trong chế độ chơi offline.</w:t>
      </w:r>
    </w:p>
    <w:p w:rsidR="00D426CB" w:rsidRPr="00AB2A4A" w:rsidRDefault="00D426CB" w:rsidP="0052655C">
      <w:r w:rsidRPr="00026815">
        <w:rPr>
          <w:b/>
          <w:i/>
        </w:rPr>
        <w:t>Chức năng gửi câu hỏi đến chương trình:</w:t>
      </w:r>
      <w:r w:rsidR="00AB2A4A">
        <w:t xml:space="preserve"> cho phép người chơi gửi câu hỏi đến chương trình. Câu hỏi được gửi đến phải đảm bảo chận thực và chính xác, chúng sẽ được người quản lý kiể</w:t>
      </w:r>
      <w:r w:rsidR="00A42E01">
        <w:t>m tra lại.</w:t>
      </w:r>
    </w:p>
    <w:p w:rsidR="00D426CB" w:rsidRDefault="00D426CB" w:rsidP="0052655C"/>
    <w:p w:rsidR="00E902A1" w:rsidRPr="00657659" w:rsidRDefault="00E902A1" w:rsidP="00DB4286">
      <w:pPr>
        <w:rPr>
          <w:b/>
        </w:rPr>
      </w:pPr>
      <w:r>
        <w:rPr>
          <w:b/>
        </w:rPr>
        <w:tab/>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bookmarkStart w:id="18" w:name="_Toc325901318"/>
      <w:r>
        <w:lastRenderedPageBreak/>
        <w:t>CHƯƠNG 2: CƠ SỞ LÝ THUYẾT VÀ CÔNG CỤ</w:t>
      </w:r>
      <w:bookmarkEnd w:id="18"/>
    </w:p>
    <w:p w:rsidR="00F5487A" w:rsidRDefault="00F5487A" w:rsidP="00BC2D48">
      <w:pPr>
        <w:pStyle w:val="Heading2"/>
        <w:numPr>
          <w:ilvl w:val="1"/>
          <w:numId w:val="24"/>
        </w:numPr>
        <w:ind w:left="567" w:hanging="567"/>
      </w:pPr>
      <w:bookmarkStart w:id="19" w:name="_Toc325901319"/>
      <w:r>
        <w:t>Android Programming</w:t>
      </w:r>
      <w:bookmarkEnd w:id="19"/>
    </w:p>
    <w:p w:rsidR="000F650E" w:rsidRDefault="00D97C58" w:rsidP="000F650E">
      <w:pPr>
        <w:keepNext/>
        <w:jc w:val="center"/>
      </w:pPr>
      <w:r>
        <w:rPr>
          <w:noProof/>
          <w:szCs w:val="26"/>
        </w:rPr>
        <w:drawing>
          <wp:inline distT="0" distB="0" distL="0" distR="0">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43125" cy="2143125"/>
                    </a:xfrm>
                    <a:prstGeom prst="rect">
                      <a:avLst/>
                    </a:prstGeom>
                    <a:noFill/>
                    <a:ln>
                      <a:noFill/>
                    </a:ln>
                  </pic:spPr>
                </pic:pic>
              </a:graphicData>
            </a:graphic>
          </wp:inline>
        </w:drawing>
      </w:r>
    </w:p>
    <w:p w:rsidR="002D480E" w:rsidRDefault="000F650E" w:rsidP="000F650E">
      <w:pPr>
        <w:pStyle w:val="Caption"/>
        <w:jc w:val="center"/>
      </w:pPr>
      <w:bookmarkStart w:id="20" w:name="_Toc325916903"/>
      <w:r>
        <w:t xml:space="preserve">Hình </w:t>
      </w:r>
      <w:fldSimple w:instr=" SEQ Hình \* ARABIC ">
        <w:r w:rsidR="00BC3E6B">
          <w:rPr>
            <w:noProof/>
          </w:rPr>
          <w:t>2</w:t>
        </w:r>
      </w:fldSimple>
      <w:r>
        <w:t>: Android Logo</w:t>
      </w:r>
      <w:bookmarkEnd w:id="20"/>
    </w:p>
    <w:p w:rsidR="00D97C58" w:rsidRPr="00A85B93" w:rsidRDefault="00D97C58" w:rsidP="00A85B93">
      <w:pPr>
        <w:rPr>
          <w:b/>
        </w:rPr>
      </w:pPr>
      <w:bookmarkStart w:id="21" w:name="_Toc312786267"/>
      <w:r w:rsidRPr="00A85B93">
        <w:rPr>
          <w:b/>
        </w:rPr>
        <w:t>Android là gì?</w:t>
      </w:r>
      <w:bookmarkEnd w:id="21"/>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22" w:name="_Toc312786268"/>
      <w:r w:rsidRPr="00A85B93">
        <w:rPr>
          <w:b/>
        </w:rPr>
        <w:t>Lịch sử phát triển</w:t>
      </w:r>
      <w:bookmarkEnd w:id="22"/>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w:t>
      </w:r>
      <w:r w:rsidRPr="00642384">
        <w:rPr>
          <w:szCs w:val="26"/>
        </w:rPr>
        <w:lastRenderedPageBreak/>
        <w:t>tay mang thương hiệu Google. Và lại càng có nhiều suy đoán sau bài viết về việc 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23" w:name="_Ref299014276"/>
      <w:bookmarkStart w:id="24" w:name="_Toc312786269"/>
      <w:r w:rsidRPr="00A85B93">
        <w:rPr>
          <w:b/>
        </w:rPr>
        <w:t>Kiến trúc Android OS</w:t>
      </w:r>
      <w:bookmarkEnd w:id="23"/>
      <w:bookmarkEnd w:id="24"/>
    </w:p>
    <w:p w:rsidR="000F650E" w:rsidRDefault="00D97C58" w:rsidP="000F650E">
      <w:pPr>
        <w:keepNext/>
        <w:jc w:val="center"/>
      </w:pPr>
      <w:r>
        <w:rPr>
          <w:noProof/>
          <w:szCs w:val="26"/>
        </w:rPr>
        <w:drawing>
          <wp:inline distT="0" distB="0" distL="0" distR="0">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4050" cy="4133850"/>
                    </a:xfrm>
                    <a:prstGeom prst="rect">
                      <a:avLst/>
                    </a:prstGeom>
                    <a:noFill/>
                    <a:ln>
                      <a:noFill/>
                    </a:ln>
                  </pic:spPr>
                </pic:pic>
              </a:graphicData>
            </a:graphic>
          </wp:inline>
        </w:drawing>
      </w:r>
    </w:p>
    <w:p w:rsidR="002D480E" w:rsidRDefault="000F650E" w:rsidP="000F650E">
      <w:pPr>
        <w:pStyle w:val="Caption"/>
        <w:jc w:val="center"/>
      </w:pPr>
      <w:bookmarkStart w:id="25" w:name="_Toc325916904"/>
      <w:r>
        <w:t xml:space="preserve">Hình </w:t>
      </w:r>
      <w:fldSimple w:instr=" SEQ Hình \* ARABIC ">
        <w:r w:rsidR="00BC3E6B">
          <w:rPr>
            <w:noProof/>
          </w:rPr>
          <w:t>3</w:t>
        </w:r>
      </w:fldSimple>
      <w:r>
        <w:t>: Android Architecter</w:t>
      </w:r>
      <w:bookmarkEnd w:id="25"/>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9417B8" w:rsidRDefault="00D97C58" w:rsidP="009417B8">
      <w:pPr>
        <w:rPr>
          <w:szCs w:val="26"/>
        </w:rPr>
      </w:pPr>
      <w:r w:rsidRPr="00642384">
        <w:rPr>
          <w:szCs w:val="26"/>
        </w:rPr>
        <w:t>Android OS được xây dựng từ 5 thành phần chính bao gồm:</w:t>
      </w:r>
    </w:p>
    <w:p w:rsidR="00D97C58" w:rsidRPr="009417B8" w:rsidRDefault="00D97C58" w:rsidP="009417B8">
      <w:pPr>
        <w:pStyle w:val="ListParagraph"/>
        <w:numPr>
          <w:ilvl w:val="0"/>
          <w:numId w:val="17"/>
        </w:numPr>
        <w:ind w:left="567" w:hanging="283"/>
        <w:rPr>
          <w:szCs w:val="26"/>
        </w:rPr>
      </w:pPr>
      <w:r w:rsidRPr="009417B8">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9417B8" w:rsidRDefault="00D97C58" w:rsidP="009417B8">
      <w:pPr>
        <w:pStyle w:val="ListParagraph"/>
        <w:numPr>
          <w:ilvl w:val="0"/>
          <w:numId w:val="17"/>
        </w:numPr>
        <w:ind w:left="567" w:hanging="283"/>
        <w:rPr>
          <w:szCs w:val="26"/>
        </w:rPr>
      </w:pPr>
      <w:r w:rsidRPr="009417B8">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9417B8" w:rsidRDefault="00D97C58" w:rsidP="009417B8">
      <w:pPr>
        <w:ind w:firstLine="567"/>
        <w:rPr>
          <w:szCs w:val="26"/>
        </w:rPr>
      </w:pPr>
      <w:r w:rsidRPr="009417B8">
        <w:rPr>
          <w:szCs w:val="26"/>
        </w:rPr>
        <w:t>Tất cả những ứng dụng đều là thiết lập của các services và systems, bao gồm:</w:t>
      </w:r>
    </w:p>
    <w:p w:rsidR="00D97C58" w:rsidRPr="00642384" w:rsidRDefault="00D97C58" w:rsidP="009417B8">
      <w:pPr>
        <w:pStyle w:val="ListParagraph"/>
        <w:numPr>
          <w:ilvl w:val="1"/>
          <w:numId w:val="35"/>
        </w:numPr>
        <w:ind w:left="1134" w:hanging="283"/>
        <w:rPr>
          <w:szCs w:val="26"/>
        </w:rPr>
      </w:pPr>
      <w:r w:rsidRPr="00642384">
        <w:rPr>
          <w:szCs w:val="26"/>
        </w:rPr>
        <w:t>Views: xây dựng lên các ứng dụng như lists, grids, text boxes, buttons…</w:t>
      </w:r>
    </w:p>
    <w:p w:rsidR="00D97C58" w:rsidRPr="00642384" w:rsidRDefault="00D97C58" w:rsidP="009417B8">
      <w:pPr>
        <w:pStyle w:val="ListParagraph"/>
        <w:numPr>
          <w:ilvl w:val="1"/>
          <w:numId w:val="35"/>
        </w:numPr>
        <w:ind w:left="1134" w:hanging="283"/>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9417B8">
      <w:pPr>
        <w:pStyle w:val="ListParagraph"/>
        <w:numPr>
          <w:ilvl w:val="1"/>
          <w:numId w:val="35"/>
        </w:numPr>
        <w:ind w:left="1134" w:hanging="283"/>
        <w:rPr>
          <w:szCs w:val="26"/>
        </w:rPr>
      </w:pPr>
      <w:r w:rsidRPr="00642384">
        <w:rPr>
          <w:szCs w:val="26"/>
        </w:rPr>
        <w:t>Resource Manager: truy cập vào graphics, layout files, localized strings.</w:t>
      </w:r>
    </w:p>
    <w:p w:rsidR="00D97C58" w:rsidRPr="00642384" w:rsidRDefault="00D97C58" w:rsidP="009417B8">
      <w:pPr>
        <w:pStyle w:val="ListParagraph"/>
        <w:numPr>
          <w:ilvl w:val="1"/>
          <w:numId w:val="35"/>
        </w:numPr>
        <w:ind w:left="1134" w:hanging="283"/>
        <w:rPr>
          <w:szCs w:val="26"/>
        </w:rPr>
      </w:pPr>
      <w:r w:rsidRPr="00642384">
        <w:rPr>
          <w:szCs w:val="26"/>
        </w:rPr>
        <w:t>Notification Manager: giúp ứng dụng hiển thị các alerts trên status bar</w:t>
      </w:r>
    </w:p>
    <w:p w:rsidR="00D97C58" w:rsidRPr="00642384" w:rsidRDefault="00D97C58" w:rsidP="009417B8">
      <w:pPr>
        <w:pStyle w:val="ListParagraph"/>
        <w:numPr>
          <w:ilvl w:val="1"/>
          <w:numId w:val="35"/>
        </w:numPr>
        <w:ind w:left="1134" w:hanging="283"/>
        <w:rPr>
          <w:szCs w:val="26"/>
        </w:rPr>
      </w:pPr>
      <w:r w:rsidRPr="00642384">
        <w:rPr>
          <w:szCs w:val="26"/>
        </w:rPr>
        <w:t>Activity Manager: quản lý vòng đời của một ứng dụng</w:t>
      </w:r>
    </w:p>
    <w:p w:rsidR="00D97C58" w:rsidRPr="009417B8" w:rsidRDefault="00D97C58" w:rsidP="009417B8">
      <w:pPr>
        <w:pStyle w:val="ListParagraph"/>
        <w:numPr>
          <w:ilvl w:val="0"/>
          <w:numId w:val="17"/>
        </w:numPr>
        <w:ind w:left="567" w:hanging="283"/>
        <w:rPr>
          <w:szCs w:val="26"/>
        </w:rPr>
      </w:pPr>
      <w:r w:rsidRPr="009417B8">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9417B8" w:rsidRDefault="00D97C58" w:rsidP="009417B8">
      <w:pPr>
        <w:pStyle w:val="ListParagraph"/>
        <w:numPr>
          <w:ilvl w:val="0"/>
          <w:numId w:val="17"/>
        </w:numPr>
        <w:ind w:left="567" w:hanging="283"/>
        <w:rPr>
          <w:szCs w:val="26"/>
        </w:rPr>
      </w:pPr>
      <w:r w:rsidRPr="009417B8">
        <w:rPr>
          <w:szCs w:val="26"/>
        </w:rPr>
        <w:t>Android Runtime:  Dalvik virtual machine.</w:t>
      </w:r>
    </w:p>
    <w:p w:rsidR="00D97C58" w:rsidRPr="009417B8" w:rsidRDefault="00D97C58" w:rsidP="009417B8">
      <w:pPr>
        <w:pStyle w:val="ListParagraph"/>
        <w:numPr>
          <w:ilvl w:val="0"/>
          <w:numId w:val="17"/>
        </w:numPr>
        <w:ind w:left="567" w:hanging="283"/>
        <w:rPr>
          <w:szCs w:val="26"/>
        </w:rPr>
      </w:pPr>
      <w:r w:rsidRPr="009417B8">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26" w:name="_Toc312786270"/>
      <w:r w:rsidRPr="00A85B93">
        <w:rPr>
          <w:b/>
        </w:rPr>
        <w:t>Các phiên bản của Android</w:t>
      </w:r>
      <w:bookmarkEnd w:id="26"/>
    </w:p>
    <w:p w:rsidR="00D97C58" w:rsidRPr="00642384" w:rsidRDefault="00D97C58" w:rsidP="009417B8">
      <w:pPr>
        <w:numPr>
          <w:ilvl w:val="0"/>
          <w:numId w:val="38"/>
        </w:numPr>
        <w:ind w:left="567" w:hanging="283"/>
        <w:rPr>
          <w:szCs w:val="26"/>
        </w:rPr>
      </w:pPr>
      <w:r w:rsidRPr="00642384">
        <w:rPr>
          <w:szCs w:val="26"/>
        </w:rPr>
        <w:t>2.0/2.1 (Eclair): tân trang giao diện người dùng, hỗ trợ HTML5, W3C Geolocation API và Exchange ActiveSync 2.5</w:t>
      </w:r>
    </w:p>
    <w:p w:rsidR="00D97C58" w:rsidRPr="00642384" w:rsidRDefault="00D97C58" w:rsidP="009417B8">
      <w:pPr>
        <w:numPr>
          <w:ilvl w:val="0"/>
          <w:numId w:val="38"/>
        </w:numPr>
        <w:ind w:left="567" w:hanging="283"/>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9417B8">
      <w:pPr>
        <w:numPr>
          <w:ilvl w:val="0"/>
          <w:numId w:val="38"/>
        </w:numPr>
        <w:ind w:left="567" w:hanging="283"/>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9417B8">
      <w:pPr>
        <w:numPr>
          <w:ilvl w:val="0"/>
          <w:numId w:val="38"/>
        </w:numPr>
        <w:ind w:left="567" w:hanging="283"/>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9417B8">
      <w:pPr>
        <w:numPr>
          <w:ilvl w:val="0"/>
          <w:numId w:val="38"/>
        </w:numPr>
        <w:ind w:left="567" w:hanging="283"/>
        <w:rPr>
          <w:szCs w:val="26"/>
        </w:rPr>
      </w:pPr>
      <w:r w:rsidRPr="00642384">
        <w:rPr>
          <w:szCs w:val="26"/>
        </w:rPr>
        <w:t>3.2 (Honeycomb): giống với 3.1 nhưng tối ưu cho 7 inch-tables</w:t>
      </w:r>
    </w:p>
    <w:p w:rsidR="00A85B93" w:rsidRDefault="00A85B93" w:rsidP="00A85B93">
      <w:pPr>
        <w:rPr>
          <w:szCs w:val="26"/>
        </w:rPr>
      </w:pPr>
    </w:p>
    <w:p w:rsidR="00D97C58" w:rsidRPr="00A85B93" w:rsidRDefault="00D97C58" w:rsidP="00A85B93">
      <w:pPr>
        <w:rPr>
          <w:b/>
        </w:rPr>
      </w:pPr>
      <w:bookmarkStart w:id="27" w:name="_Toc312786271"/>
      <w:r w:rsidRPr="00A85B93">
        <w:rPr>
          <w:b/>
        </w:rPr>
        <w:lastRenderedPageBreak/>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27"/>
    </w:p>
    <w:p w:rsidR="00D97C58" w:rsidRPr="009417B8" w:rsidRDefault="00D97C58" w:rsidP="009417B8">
      <w:pPr>
        <w:pStyle w:val="ListParagraph"/>
        <w:numPr>
          <w:ilvl w:val="0"/>
          <w:numId w:val="38"/>
        </w:numPr>
        <w:ind w:left="567" w:hanging="283"/>
        <w:rPr>
          <w:szCs w:val="26"/>
        </w:rPr>
      </w:pPr>
      <w:r w:rsidRPr="009417B8">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9417B8" w:rsidRDefault="00D97C58" w:rsidP="009417B8">
      <w:pPr>
        <w:pStyle w:val="ListParagraph"/>
        <w:numPr>
          <w:ilvl w:val="0"/>
          <w:numId w:val="38"/>
        </w:numPr>
        <w:ind w:left="567" w:hanging="283"/>
        <w:rPr>
          <w:szCs w:val="26"/>
        </w:rPr>
      </w:pPr>
      <w:r w:rsidRPr="009417B8">
        <w:rPr>
          <w:szCs w:val="26"/>
        </w:rPr>
        <w:t xml:space="preserve">Service: </w:t>
      </w:r>
      <w:r w:rsidRPr="009417B8">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9417B8" w:rsidRDefault="00D97C58" w:rsidP="009417B8">
      <w:pPr>
        <w:pStyle w:val="ListParagraph"/>
        <w:numPr>
          <w:ilvl w:val="0"/>
          <w:numId w:val="38"/>
        </w:numPr>
        <w:ind w:left="567" w:hanging="283"/>
        <w:rPr>
          <w:szCs w:val="26"/>
        </w:rPr>
      </w:pPr>
      <w:r w:rsidRPr="009417B8">
        <w:rPr>
          <w:szCs w:val="26"/>
        </w:rPr>
        <w:t xml:space="preserve">Content provider </w:t>
      </w:r>
      <w:r w:rsidRPr="009417B8">
        <w:rPr>
          <w:rStyle w:val="apple-style-span"/>
          <w:color w:val="000000"/>
          <w:szCs w:val="26"/>
        </w:rPr>
        <w:t>kho dữ liệu chia sẻ. Content Provider được sử dụng để quản lý và chia sẻ dữ liệu giữa các ứng dụng.</w:t>
      </w:r>
    </w:p>
    <w:p w:rsidR="00D97C58" w:rsidRPr="009417B8" w:rsidRDefault="00D97C58" w:rsidP="009417B8">
      <w:pPr>
        <w:pStyle w:val="ListParagraph"/>
        <w:numPr>
          <w:ilvl w:val="0"/>
          <w:numId w:val="38"/>
        </w:numPr>
        <w:ind w:left="567" w:hanging="283"/>
        <w:rPr>
          <w:szCs w:val="26"/>
        </w:rPr>
      </w:pPr>
      <w:r w:rsidRPr="009417B8">
        <w:rPr>
          <w:szCs w:val="26"/>
        </w:rPr>
        <w:t xml:space="preserve">Intent: </w:t>
      </w:r>
      <w:r w:rsidRPr="009417B8">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9417B8">
      <w:pPr>
        <w:pStyle w:val="ListParagraph"/>
        <w:numPr>
          <w:ilvl w:val="1"/>
          <w:numId w:val="36"/>
        </w:numPr>
        <w:ind w:left="1134" w:hanging="283"/>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9417B8" w:rsidRDefault="00D97C58" w:rsidP="00D97C58">
      <w:pPr>
        <w:pStyle w:val="ListParagraph"/>
        <w:numPr>
          <w:ilvl w:val="1"/>
          <w:numId w:val="36"/>
        </w:numPr>
        <w:ind w:left="1134" w:hanging="283"/>
        <w:rPr>
          <w:szCs w:val="26"/>
        </w:rPr>
      </w:pPr>
      <w:r w:rsidRPr="009417B8">
        <w:rPr>
          <w:szCs w:val="26"/>
        </w:rPr>
        <w:t xml:space="preserve">Notification </w:t>
      </w:r>
      <w:r w:rsidRPr="009417B8">
        <w:rPr>
          <w:rStyle w:val="apple-style-span"/>
          <w:color w:val="000000"/>
          <w:szCs w:val="26"/>
        </w:rPr>
        <w:t>đưa ra các cảnh báo mà không làm cho các Activity phải ngừng hoạt động.</w:t>
      </w:r>
      <w:r w:rsidRPr="009417B8">
        <w:rPr>
          <w:szCs w:val="26"/>
        </w:rPr>
        <w:tab/>
      </w:r>
      <w:r w:rsidRPr="009417B8">
        <w:rPr>
          <w:szCs w:val="26"/>
        </w:rPr>
        <w:tab/>
      </w:r>
    </w:p>
    <w:p w:rsidR="00D97C58" w:rsidRPr="00A85B93" w:rsidRDefault="00D97C58" w:rsidP="00A85B93">
      <w:pPr>
        <w:rPr>
          <w:b/>
        </w:rPr>
      </w:pPr>
      <w:bookmarkStart w:id="28" w:name="_Toc312786272"/>
      <w:r w:rsidRPr="00A85B93">
        <w:rPr>
          <w:b/>
        </w:rPr>
        <w:t>Vòng đ</w:t>
      </w:r>
      <w:r w:rsidRPr="00A85B93">
        <w:rPr>
          <w:b/>
          <w:lang w:val="vi-VN"/>
        </w:rPr>
        <w:t>ời của ứng dụng Android</w:t>
      </w:r>
      <w:bookmarkEnd w:id="28"/>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 xml:space="preserve">Activity vẫn hiển thị (visible) nhưng không thể tương tác (lost focus). VD: một activity mới xuất hiện hiển thị giao diện đè lên trên activity cũ, nhưng giao </w:t>
      </w:r>
      <w:r w:rsidRPr="00642384">
        <w:rPr>
          <w:rStyle w:val="apple-style-span"/>
          <w:color w:val="000000"/>
          <w:szCs w:val="26"/>
        </w:rPr>
        <w:lastRenderedPageBreak/>
        <w:t>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0F650E" w:rsidRDefault="00D97C58" w:rsidP="000F650E">
      <w:pPr>
        <w:pStyle w:val="ListParagraph"/>
        <w:keepNext/>
        <w:ind w:left="0"/>
        <w:jc w:val="center"/>
      </w:pPr>
      <w:bookmarkStart w:id="29" w:name="OLE_LINK15"/>
      <w:bookmarkStart w:id="30" w:name="OLE_LINK16"/>
      <w:r>
        <w:rPr>
          <w:noProof/>
          <w:color w:val="000000"/>
          <w:szCs w:val="26"/>
        </w:rPr>
        <w:drawing>
          <wp:inline distT="0" distB="0" distL="0" distR="0">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9368" cy="5494452"/>
                    </a:xfrm>
                    <a:prstGeom prst="rect">
                      <a:avLst/>
                    </a:prstGeom>
                    <a:noFill/>
                    <a:ln>
                      <a:noFill/>
                    </a:ln>
                  </pic:spPr>
                </pic:pic>
              </a:graphicData>
            </a:graphic>
          </wp:inline>
        </w:drawing>
      </w:r>
      <w:bookmarkEnd w:id="29"/>
      <w:bookmarkEnd w:id="30"/>
    </w:p>
    <w:p w:rsidR="000F650E" w:rsidRDefault="000F650E" w:rsidP="000F650E">
      <w:pPr>
        <w:pStyle w:val="Caption"/>
        <w:jc w:val="center"/>
      </w:pPr>
      <w:bookmarkStart w:id="31" w:name="_Toc325916905"/>
      <w:r>
        <w:t xml:space="preserve">Hình </w:t>
      </w:r>
      <w:fldSimple w:instr=" SEQ Hình \* ARABIC ">
        <w:r w:rsidR="00BC3E6B">
          <w:rPr>
            <w:noProof/>
          </w:rPr>
          <w:t>4</w:t>
        </w:r>
      </w:fldSimple>
      <w:r>
        <w:t>: Activity Life Cirlce</w:t>
      </w:r>
      <w:bookmarkEnd w:id="31"/>
    </w:p>
    <w:p w:rsidR="00D97C58" w:rsidRPr="00642384" w:rsidRDefault="00D97C58" w:rsidP="00E56DD0">
      <w:pPr>
        <w:pStyle w:val="ListParagraph"/>
        <w:ind w:left="0"/>
        <w:jc w:val="center"/>
        <w:rPr>
          <w:color w:val="000000"/>
          <w:szCs w:val="26"/>
        </w:rPr>
      </w:pPr>
      <w:r w:rsidRPr="00642384">
        <w:rPr>
          <w:color w:val="000000"/>
          <w:szCs w:val="26"/>
        </w:rPr>
        <w:br/>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Default="00F5487A" w:rsidP="00BC2D48">
      <w:pPr>
        <w:pStyle w:val="Heading2"/>
        <w:numPr>
          <w:ilvl w:val="1"/>
          <w:numId w:val="24"/>
        </w:numPr>
        <w:ind w:left="567" w:hanging="567"/>
      </w:pPr>
      <w:bookmarkStart w:id="32" w:name="_Toc325901320"/>
      <w:r>
        <w:lastRenderedPageBreak/>
        <w:t>PHP &amp; MySQL Programming</w:t>
      </w:r>
      <w:bookmarkEnd w:id="32"/>
    </w:p>
    <w:p w:rsidR="00A85B93" w:rsidRDefault="005244BC" w:rsidP="005244BC">
      <w:pPr>
        <w:pStyle w:val="ListParagraph"/>
        <w:numPr>
          <w:ilvl w:val="1"/>
          <w:numId w:val="39"/>
        </w:numPr>
        <w:ind w:left="567" w:hanging="567"/>
      </w:pPr>
      <w:r>
        <w:t>Giới thiệu PHP và môi trường lập trình web</w:t>
      </w:r>
    </w:p>
    <w:p w:rsidR="00224775" w:rsidRDefault="00224775" w:rsidP="005C2019">
      <w:pPr>
        <w:pStyle w:val="ListParagraph"/>
        <w:numPr>
          <w:ilvl w:val="2"/>
          <w:numId w:val="39"/>
        </w:numPr>
        <w:ind w:left="567" w:hanging="567"/>
      </w:pPr>
      <w:r>
        <w:t xml:space="preserve">PHP là gì ? </w:t>
      </w:r>
    </w:p>
    <w:p w:rsidR="00224775" w:rsidRDefault="00224775" w:rsidP="00224775">
      <w:r>
        <w:t>Cái tên PHP ban đầ</w:t>
      </w:r>
      <w:r w:rsidR="00D76F33">
        <w:t>u được</w:t>
      </w:r>
      <w:r>
        <w:t xml:space="preserve"> viết tắt bởi cụm từ  Personal Home Page, và </w:t>
      </w:r>
      <w:r w:rsidR="00D76F33">
        <w:t xml:space="preserve">được </w:t>
      </w:r>
      <w:r>
        <w:t xml:space="preserve">phát triển từ năm 1994 bởi Rasmus  Lerdorf. Lúc đầu chỉ là một bộ đặc tả Perl, </w:t>
      </w:r>
      <w:r w:rsidR="00D76F33">
        <w:t xml:space="preserve">được </w:t>
      </w:r>
      <w:r>
        <w:t>sử dụng để l</w:t>
      </w:r>
      <w:r w:rsidR="00D76F33">
        <w:t xml:space="preserve">ưu </w:t>
      </w:r>
      <w:r>
        <w:t>dấu vế</w:t>
      </w:r>
      <w:r w:rsidR="00D76F33">
        <w:t>t ngư</w:t>
      </w:r>
      <w:r>
        <w:t>ời dùng trên các trang web. Sau đó, Rasmus Lerdorf đã phát triể</w:t>
      </w:r>
      <w:r w:rsidR="00D76F33">
        <w:t>n PHP như</w:t>
      </w:r>
      <w:r>
        <w:t xml:space="preserve">  là một máy đặc tả (Scripting engine). Vào giữa năm 1997, PHP đã </w:t>
      </w:r>
      <w:r w:rsidR="00D76F33">
        <w:t xml:space="preserve">được </w:t>
      </w:r>
      <w:r>
        <w:t>phát triể</w:t>
      </w:r>
      <w:r w:rsidR="00D76F33">
        <w:t>n nhanh c</w:t>
      </w:r>
      <w:r>
        <w:t>hóng trong sự yêu thích của nhiề</w:t>
      </w:r>
      <w:r w:rsidR="00D76F33">
        <w:t>u ngư</w:t>
      </w:r>
      <w:r>
        <w:t>ời. PHP đã không còn là một dự án cá nhân của Rasmus Lerdorf và đã trở</w:t>
      </w:r>
      <w:r w:rsidR="00D76F33">
        <w:t xml:space="preserve"> thà</w:t>
      </w:r>
      <w:r>
        <w:t>nh một công nghệ web quan trọng. Zeev Suraski và Andi Gutmans đã hoàn thiện việc phân tích cú pháp cho ngôn ngữ để rồi tháng 6 năm 1998, PHP3 đã ra đờ</w:t>
      </w:r>
      <w:r w:rsidR="00D76F33">
        <w:t>i (p</w:t>
      </w:r>
      <w:r>
        <w:t>hiên bản này có phần mở rộng là *.php3). Cho đến tận thời điể</w:t>
      </w:r>
      <w:r w:rsidR="00D76F33">
        <w:t>m đó, PHP chưa</w:t>
      </w:r>
      <w:r>
        <w:t xml:space="preserve"> một lần </w:t>
      </w:r>
      <w:r w:rsidR="00D76F33">
        <w:t xml:space="preserve">được </w:t>
      </w:r>
      <w:r>
        <w:t>phát triển chính thức, một yêu cầu viết lại bộ đặc tả</w:t>
      </w:r>
      <w:r w:rsidR="00D76F33">
        <w:t xml:space="preserve"> đư</w:t>
      </w:r>
      <w:r>
        <w:t>ợ</w:t>
      </w:r>
      <w:r w:rsidR="00D76F33">
        <w:t>c đư</w:t>
      </w:r>
      <w:r>
        <w:t>a ra, ngay sau đó PHP4 ra đời (phiên bản này có phần mở rộ</w:t>
      </w:r>
      <w:r w:rsidR="00D76F33">
        <w:t>ng không ph</w:t>
      </w:r>
      <w:r>
        <w:t xml:space="preserve">ải là *.php4 mà là *.php). PHP4 nhanh hơn so với PHP3 rất nhiều. PHP bây giờ </w:t>
      </w:r>
      <w:r w:rsidR="00D76F33">
        <w:t xml:space="preserve">được </w:t>
      </w:r>
      <w:r>
        <w:t xml:space="preserve">gọi là PHP Hypertext PreProcesor. </w:t>
      </w:r>
    </w:p>
    <w:p w:rsidR="00224775" w:rsidRDefault="00224775" w:rsidP="005C2019">
      <w:pPr>
        <w:pStyle w:val="ListParagraph"/>
        <w:numPr>
          <w:ilvl w:val="2"/>
          <w:numId w:val="39"/>
        </w:numPr>
        <w:ind w:left="567" w:hanging="567"/>
      </w:pPr>
      <w:r>
        <w:t xml:space="preserve">Tại sao phải sử dụng PHP </w:t>
      </w:r>
    </w:p>
    <w:p w:rsidR="00D76F33" w:rsidRDefault="00D76F33" w:rsidP="00D76F33">
      <w:r>
        <w:t>Như</w:t>
      </w:r>
      <w:r w:rsidR="00224775">
        <w:t xml:space="preserve">  chúng ta đã biết, có  rất nhiều trang web </w:t>
      </w:r>
      <w:r>
        <w:t xml:space="preserve">được </w:t>
      </w:r>
      <w:r w:rsidR="00224775">
        <w:t>xây dựng bởi ngôn ngữ</w:t>
      </w:r>
      <w:r>
        <w:t xml:space="preserve"> HTML (HyperText Markup Langua</w:t>
      </w:r>
      <w:r w:rsidR="00224775">
        <w:t>ge). Đây chỉ là những trang web tĩnh, nghĩa là chúng chỉ chứa đựng  một nội dung cụ thể với những dòng văn bản đơn thuần, hình ảnh,và có thể</w:t>
      </w:r>
      <w:r>
        <w:t xml:space="preserve"> đư</w:t>
      </w:r>
      <w:r w:rsidR="00224775">
        <w:t>ợc sự hỗ trợ bởi ngôn ngữ JavaScript, hoặc Java Apple. Nhữ</w:t>
      </w:r>
      <w:r>
        <w:t>ng trang web như</w:t>
      </w:r>
      <w:r w:rsidR="00224775">
        <w:t xml:space="preserve">  vậ</w:t>
      </w:r>
      <w:r>
        <w:t>y ngư</w:t>
      </w:r>
      <w:r w:rsidR="00224775">
        <w:t>ờ</w:t>
      </w:r>
      <w:r>
        <w:t>i ta thư</w:t>
      </w:r>
      <w:r w:rsidR="00224775">
        <w:t xml:space="preserve">ờng gọi là client-side. Tuy nhiên, Internet và Intranets đã </w:t>
      </w:r>
      <w:r>
        <w:t xml:space="preserve">được </w:t>
      </w:r>
      <w:r w:rsidR="00224775">
        <w:t>sử dụng cho các ứng dụng cần tới cơ sở dữ liệu. Các trang ứng dụ</w:t>
      </w:r>
      <w:r>
        <w:t>ng như</w:t>
      </w:r>
      <w:r w:rsidR="00224775">
        <w:t xml:space="preserve">  vậy </w:t>
      </w:r>
      <w:r>
        <w:t xml:space="preserve">được </w:t>
      </w:r>
      <w:r w:rsidR="00224775">
        <w:t>gọi là trang web động, bởi vì nội dung của chúng luôn thay đổi tùy thuộc vào dữ liệ</w:t>
      </w:r>
      <w:r>
        <w:t>u và ngư</w:t>
      </w:r>
      <w:r w:rsidR="00224775">
        <w:t>ời sử dụng. PHP là ngôn ngữ</w:t>
      </w:r>
      <w:r>
        <w:t xml:space="preserve"> làm đư</w:t>
      </w:r>
      <w:r w:rsidR="00224775">
        <w:t>ợc những điề</w:t>
      </w:r>
      <w:r>
        <w:t>u như</w:t>
      </w:r>
      <w:r w:rsidR="00224775">
        <w:t xml:space="preserve"> vậy. Bằng cách chạy </w:t>
      </w:r>
      <w:r>
        <w:t>chư</w:t>
      </w:r>
      <w:r w:rsidR="00224775">
        <w:t>ơng trình PHP trên máy chủ</w:t>
      </w:r>
      <w:r>
        <w:t xml:space="preserve"> Web serv</w:t>
      </w:r>
      <w:r w:rsidR="00224775">
        <w:t>er, bạn có thể tạo ra các ứng dụng</w:t>
      </w:r>
      <w:r>
        <w:t xml:space="preserve"> có sự tương tác với cơ sở dữ liệu để tạo ra những trang web và đây được gọi là trang web động.  </w:t>
      </w:r>
    </w:p>
    <w:p w:rsidR="00D76F33" w:rsidRDefault="00D76F33" w:rsidP="00D76F33">
      <w:r>
        <w:t xml:space="preserve">Chúng ta hãy xem xét cách hoạt động của trang web được viết bằng ngôn ngữ HTML và PHP như thế nào. </w:t>
      </w:r>
    </w:p>
    <w:p w:rsidR="00D76F33" w:rsidRDefault="00D76F33" w:rsidP="00D76F33">
      <w:r>
        <w:t xml:space="preserve">Với các trang HTML :  </w:t>
      </w:r>
    </w:p>
    <w:tbl>
      <w:tblPr>
        <w:tblStyle w:val="TableGrid"/>
        <w:tblW w:w="0" w:type="auto"/>
        <w:tblLook w:val="04A0"/>
      </w:tblPr>
      <w:tblGrid>
        <w:gridCol w:w="4348"/>
        <w:gridCol w:w="4656"/>
      </w:tblGrid>
      <w:tr w:rsidR="00D76F33" w:rsidTr="00D76F33">
        <w:tc>
          <w:tcPr>
            <w:tcW w:w="4502" w:type="dxa"/>
          </w:tcPr>
          <w:p w:rsidR="00D76F33" w:rsidRDefault="00D76F33" w:rsidP="00D76F33">
            <w:r>
              <w:lastRenderedPageBreak/>
              <w:t xml:space="preserve">Khi có yêu cầu tới một trang web từ  phía người sử dụng (browser). Web server  thực hiệu ba bước sau :  </w:t>
            </w:r>
          </w:p>
          <w:p w:rsidR="00D76F33" w:rsidRDefault="00D76F33" w:rsidP="00D76F33">
            <w:r>
              <w:t>+ Đọc yêu cầu từ</w:t>
            </w:r>
            <w:r w:rsidR="00EF4419">
              <w:t xml:space="preserve"> phía browser</w:t>
            </w:r>
          </w:p>
          <w:p w:rsidR="00D76F33" w:rsidRDefault="00D76F33" w:rsidP="00D76F33">
            <w:r>
              <w:t xml:space="preserve">+ Tìm trang web trên server. </w:t>
            </w:r>
          </w:p>
          <w:p w:rsidR="00D76F33" w:rsidRDefault="00EF4419" w:rsidP="00D76F33">
            <w:r>
              <w:t xml:space="preserve">+ </w:t>
            </w:r>
            <w:r w:rsidR="00D76F33">
              <w:t xml:space="preserve">Gửi trang web đó trở lại cho browser (nếu tìm thấy) qua mạng Internet hoặc Intranet . </w:t>
            </w:r>
          </w:p>
          <w:p w:rsidR="00D76F33" w:rsidRDefault="00D76F33" w:rsidP="00D76F33"/>
        </w:tc>
        <w:tc>
          <w:tcPr>
            <w:tcW w:w="4502" w:type="dxa"/>
          </w:tcPr>
          <w:p w:rsidR="00D76F33" w:rsidRDefault="00D76F33" w:rsidP="00D76F33">
            <w:r>
              <w:rPr>
                <w:noProof/>
              </w:rPr>
              <w:drawing>
                <wp:inline distT="0" distB="0" distL="0" distR="0">
                  <wp:extent cx="2800350" cy="2133600"/>
                  <wp:effectExtent l="19050" t="0" r="0" b="0"/>
                  <wp:docPr id="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2"/>
                          <a:srcRect/>
                          <a:stretch>
                            <a:fillRect/>
                          </a:stretch>
                        </pic:blipFill>
                        <pic:spPr bwMode="auto">
                          <a:xfrm>
                            <a:off x="0" y="0"/>
                            <a:ext cx="2800350" cy="2133600"/>
                          </a:xfrm>
                          <a:prstGeom prst="rect">
                            <a:avLst/>
                          </a:prstGeom>
                          <a:noFill/>
                          <a:ln w="9525">
                            <a:noFill/>
                            <a:miter lim="800000"/>
                            <a:headEnd/>
                            <a:tailEnd/>
                          </a:ln>
                        </pic:spPr>
                      </pic:pic>
                    </a:graphicData>
                  </a:graphic>
                </wp:inline>
              </w:drawing>
            </w:r>
          </w:p>
        </w:tc>
      </w:tr>
    </w:tbl>
    <w:p w:rsidR="009417B8" w:rsidRDefault="009417B8" w:rsidP="00D76F33"/>
    <w:p w:rsidR="00D76F33" w:rsidRDefault="00D76F33" w:rsidP="009417B8">
      <w:r>
        <w:t xml:space="preserve">Với các trang PHP :  </w:t>
      </w:r>
    </w:p>
    <w:tbl>
      <w:tblPr>
        <w:tblStyle w:val="TableGrid"/>
        <w:tblW w:w="0" w:type="auto"/>
        <w:tblLook w:val="04A0"/>
      </w:tblPr>
      <w:tblGrid>
        <w:gridCol w:w="4438"/>
        <w:gridCol w:w="4566"/>
      </w:tblGrid>
      <w:tr w:rsidR="00EF4419" w:rsidTr="00EF4419">
        <w:tc>
          <w:tcPr>
            <w:tcW w:w="4502" w:type="dxa"/>
          </w:tcPr>
          <w:p w:rsidR="00EF4419" w:rsidRDefault="00EF4419" w:rsidP="00EF4419">
            <w:r>
              <w:t xml:space="preserve">Khác với các trang HTML, khi một trang PHP được yêu cầu, web server phân tích và thi hành các đoạn mã PHP  để tạo ra trang HTML. Điều đó được thể hiện bằng bốn bước sau :  </w:t>
            </w:r>
          </w:p>
          <w:p w:rsidR="00EF4419" w:rsidRDefault="00EF4419" w:rsidP="00EF4419">
            <w:r>
              <w:t xml:space="preserve">+  Đọc yêu cầu tử phía browser. </w:t>
            </w:r>
          </w:p>
          <w:p w:rsidR="00EF4419" w:rsidRDefault="00EF4419" w:rsidP="00EF4419">
            <w:r>
              <w:t xml:space="preserve">+  Tìm trang web trên server.  </w:t>
            </w:r>
          </w:p>
          <w:p w:rsidR="00EF4419" w:rsidRDefault="00EF4419" w:rsidP="00EF4419">
            <w:r>
              <w:t xml:space="preserve">+ Thực hiện các đoạn mã PHP trên trang web đó để sửa đổi nội dung của trang.  </w:t>
            </w:r>
          </w:p>
          <w:p w:rsidR="00EF4419" w:rsidRDefault="00EF4419" w:rsidP="00EF4419">
            <w:r>
              <w:t xml:space="preserve">+ Gửi trở lại nội dung cho browser (đây là trang HTML có thể hiển thị được bởi trình duyệt Internet Explorer hoặc trình duyệt nào đó). </w:t>
            </w:r>
          </w:p>
          <w:p w:rsidR="00EF4419" w:rsidRDefault="00EF4419" w:rsidP="00D76F33"/>
        </w:tc>
        <w:tc>
          <w:tcPr>
            <w:tcW w:w="4502" w:type="dxa"/>
          </w:tcPr>
          <w:p w:rsidR="00EF4419" w:rsidRDefault="00EF4419" w:rsidP="00D76F33">
            <w:r>
              <w:rPr>
                <w:noProof/>
              </w:rPr>
              <w:drawing>
                <wp:inline distT="0" distB="0" distL="0" distR="0">
                  <wp:extent cx="2743200" cy="2676525"/>
                  <wp:effectExtent l="1905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3"/>
                          <a:srcRect/>
                          <a:stretch>
                            <a:fillRect/>
                          </a:stretch>
                        </pic:blipFill>
                        <pic:spPr bwMode="auto">
                          <a:xfrm>
                            <a:off x="0" y="0"/>
                            <a:ext cx="2743200" cy="2676525"/>
                          </a:xfrm>
                          <a:prstGeom prst="rect">
                            <a:avLst/>
                          </a:prstGeom>
                          <a:noFill/>
                          <a:ln w="9525">
                            <a:noFill/>
                            <a:miter lim="800000"/>
                            <a:headEnd/>
                            <a:tailEnd/>
                          </a:ln>
                        </pic:spPr>
                      </pic:pic>
                    </a:graphicData>
                  </a:graphic>
                </wp:inline>
              </w:drawing>
            </w:r>
          </w:p>
        </w:tc>
      </w:tr>
    </w:tbl>
    <w:p w:rsidR="00EF4419" w:rsidRDefault="00EF4419" w:rsidP="00D76F33"/>
    <w:p w:rsidR="00224775" w:rsidRDefault="00D76F33" w:rsidP="00D76F33">
      <w:r>
        <w:t xml:space="preserve">Tóm lại, sự khác nhau giữa HTML và PHP </w:t>
      </w:r>
      <w:r w:rsidR="00EF4419">
        <w:t>là HTML không đư</w:t>
      </w:r>
      <w:r>
        <w:t>ợ</w:t>
      </w:r>
      <w:r w:rsidR="00EF4419">
        <w:t xml:space="preserve">c </w:t>
      </w:r>
      <w:r>
        <w:t xml:space="preserve">thực hiện trên máy chủ </w:t>
      </w:r>
      <w:r w:rsidR="00EF4419">
        <w:t xml:space="preserve">Web server còn các trang *.php </w:t>
      </w:r>
      <w:r>
        <w:t>viết bằng các đoạ</w:t>
      </w:r>
      <w:r w:rsidR="00EF4419">
        <w:t>n mã PHP đư</w:t>
      </w:r>
      <w:r>
        <w:t>ợc thực hiệ</w:t>
      </w:r>
      <w:r w:rsidR="00EF4419">
        <w:t xml:space="preserve">n </w:t>
      </w:r>
      <w:r>
        <w:t>trên máy chủ Web server do đó nó linh động và mềm dẻ</w:t>
      </w:r>
      <w:r w:rsidR="00EF4419">
        <w:t>o hơn.</w:t>
      </w:r>
    </w:p>
    <w:p w:rsidR="005244BC" w:rsidRDefault="005244BC" w:rsidP="005244BC">
      <w:pPr>
        <w:pStyle w:val="ListParagraph"/>
        <w:numPr>
          <w:ilvl w:val="1"/>
          <w:numId w:val="39"/>
        </w:numPr>
        <w:ind w:left="567" w:hanging="567"/>
      </w:pPr>
      <w:r>
        <w:t xml:space="preserve">Giới thiệu hệ </w:t>
      </w:r>
      <w:r w:rsidR="00327128">
        <w:t>quản trị csdl</w:t>
      </w:r>
      <w:r>
        <w:t xml:space="preserve"> MySQL</w:t>
      </w:r>
    </w:p>
    <w:p w:rsidR="00327128" w:rsidRPr="00327128" w:rsidRDefault="00327128" w:rsidP="00327128">
      <w:pPr>
        <w:pStyle w:val="ListParagraph"/>
        <w:numPr>
          <w:ilvl w:val="2"/>
          <w:numId w:val="39"/>
        </w:numPr>
        <w:ind w:left="567" w:hanging="567"/>
        <w:rPr>
          <w:bCs/>
        </w:rPr>
      </w:pPr>
      <w:r>
        <w:rPr>
          <w:bCs/>
        </w:rPr>
        <w:t>MySQL là gì?</w:t>
      </w:r>
    </w:p>
    <w:p w:rsidR="005C2019" w:rsidRDefault="005C2019" w:rsidP="005C2019">
      <w:pPr>
        <w:ind w:firstLine="567"/>
      </w:pPr>
      <w:r>
        <w:rPr>
          <w:bCs/>
        </w:rPr>
        <w:t>MySQL</w:t>
      </w:r>
      <w:r>
        <w:rPr>
          <w:rStyle w:val="apple-converted-space"/>
          <w:rFonts w:ascii="Arial" w:hAnsi="Arial" w:cs="Arial"/>
          <w:color w:val="000000"/>
          <w:sz w:val="20"/>
          <w:szCs w:val="20"/>
        </w:rPr>
        <w:t> </w:t>
      </w:r>
      <w:r>
        <w:t>là</w:t>
      </w:r>
      <w:r>
        <w:rPr>
          <w:rStyle w:val="apple-converted-space"/>
          <w:rFonts w:ascii="Arial" w:hAnsi="Arial" w:cs="Arial"/>
          <w:color w:val="000000"/>
          <w:sz w:val="20"/>
          <w:szCs w:val="20"/>
        </w:rPr>
        <w:t> </w:t>
      </w:r>
      <w:r w:rsidRPr="005C2019">
        <w:t>hệ quản trị cơ sở dữ liệu mã nguồn mở phổ</w:t>
      </w:r>
      <w:r>
        <w:t xml:space="preserve">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bạn có thể tải về </w:t>
      </w:r>
      <w:r w:rsidRPr="005C2019">
        <w:t xml:space="preserve">MySQL từ trang chủ. Nó có nhiều phiên bản cho các hệ điều hành khác nhau: phiên </w:t>
      </w:r>
      <w:r w:rsidRPr="005C2019">
        <w:lastRenderedPageBreak/>
        <w:t>bản Win32 cho các hệ điều hành dòng Windows, Linux, MacOSX, Unix, FreeBSD, NetBSD, Novell NetWare, SGI Irix, Solaris, SunOS, ...</w:t>
      </w:r>
    </w:p>
    <w:p w:rsidR="005C2019" w:rsidRDefault="005C2019" w:rsidP="005C2019">
      <w:r w:rsidRPr="005C2019">
        <w:rPr>
          <w:bCs/>
        </w:rPr>
        <w:t>MySQL</w:t>
      </w:r>
      <w:r>
        <w:rPr>
          <w:rStyle w:val="apple-converted-space"/>
          <w:rFonts w:ascii="Arial" w:hAnsi="Arial" w:cs="Arial"/>
          <w:color w:val="000000"/>
          <w:sz w:val="20"/>
          <w:szCs w:val="20"/>
        </w:rPr>
        <w:t> </w:t>
      </w:r>
      <w:r>
        <w:t>là một trong những ví dụ rất cơ bản về Hệ Quản trị Cơ sở dữ liệu quan hệ sử dụng Ngôn ngữ truy vấn có cấu trúc (SQL).</w:t>
      </w:r>
    </w:p>
    <w:p w:rsidR="005C2019" w:rsidRDefault="005C2019" w:rsidP="005C2019">
      <w:r w:rsidRPr="005C2019">
        <w:rPr>
          <w:bCs/>
        </w:rPr>
        <w:t>MySQL</w:t>
      </w:r>
      <w:r>
        <w:rPr>
          <w:rStyle w:val="apple-converted-space"/>
          <w:rFonts w:ascii="Arial" w:hAnsi="Arial" w:cs="Arial"/>
          <w:color w:val="000000"/>
          <w:sz w:val="20"/>
          <w:szCs w:val="20"/>
        </w:rPr>
        <w:t> </w:t>
      </w:r>
      <w:r>
        <w:t>được sử dụng cho việc bổ trợ</w:t>
      </w:r>
      <w:r>
        <w:rPr>
          <w:rStyle w:val="apple-converted-space"/>
          <w:rFonts w:ascii="Arial" w:hAnsi="Arial" w:cs="Arial"/>
          <w:color w:val="000000"/>
          <w:sz w:val="20"/>
          <w:szCs w:val="20"/>
        </w:rPr>
        <w:t> </w:t>
      </w:r>
      <w:r w:rsidRPr="005C2019">
        <w:t>PHP, Perl,</w:t>
      </w:r>
      <w:r>
        <w:t xml:space="preserve"> và nhiều ngôn ngữ khác, nó làm nơi lưu trữ những thông tin trên các trang web viết bằng PHP hay Perl,...</w:t>
      </w:r>
    </w:p>
    <w:p w:rsidR="005C2019" w:rsidRDefault="005C2019" w:rsidP="00327128">
      <w:pPr>
        <w:pStyle w:val="ListParagraph"/>
        <w:numPr>
          <w:ilvl w:val="2"/>
          <w:numId w:val="39"/>
        </w:numPr>
        <w:ind w:left="567" w:hanging="567"/>
      </w:pPr>
      <w:r>
        <w:t xml:space="preserve">Các  ưu điểm của MySQL: </w:t>
      </w:r>
    </w:p>
    <w:p w:rsidR="005C2019" w:rsidRDefault="005C2019" w:rsidP="005C2019">
      <w:r>
        <w:t>•  MySQL là một hệ quản trị nhỏ, bảo mật, và rất dễ sử dụng, thường được sử dụng cho các ứng dụng nhỏ và trung bình. Nó được sử dụng cho các ứng dụng client / server với máy chủ mạ</w:t>
      </w:r>
      <w:r w:rsidR="009B55AD">
        <w:t xml:space="preserve">nh như </w:t>
      </w:r>
      <w:r>
        <w:t xml:space="preserve">UNIX, Windows NT và  Windows 95/98, và đặc biệt trên máy chủ UNIX . </w:t>
      </w:r>
    </w:p>
    <w:p w:rsidR="005C2019" w:rsidRDefault="005C2019" w:rsidP="005C2019">
      <w:r>
        <w:t xml:space="preserve">•  MySQL hỗ trợ các điểm vào là ANSI SQL92 và ODBC mức 0-2 SQL chuẩn. </w:t>
      </w:r>
    </w:p>
    <w:p w:rsidR="005C2019" w:rsidRDefault="005C2019" w:rsidP="005C2019">
      <w:r>
        <w:t>•  MySQL hỗ trợ nhiều ngôn ngữ cho việc thông báo lỗ</w:t>
      </w:r>
      <w:r w:rsidR="009B55AD">
        <w:t>i như</w:t>
      </w:r>
      <w:r>
        <w:t xml:space="preserve"> : </w:t>
      </w:r>
      <w:r w:rsidR="009B55AD" w:rsidRPr="009B55AD">
        <w:t>Czec, Dutc, English, Estonian, Fren</w:t>
      </w:r>
      <w:r w:rsidR="009B55AD">
        <w:t xml:space="preserve">ch, German, Hungarian, Italian, </w:t>
      </w:r>
      <w:r w:rsidR="009B55AD" w:rsidRPr="009B55AD">
        <w:t>Norwegian Nynorsk, Polish, Portuguese, Spanish and Swedish.</w:t>
      </w:r>
    </w:p>
    <w:p w:rsidR="005C2019" w:rsidRDefault="005C2019" w:rsidP="005C2019">
      <w:r>
        <w:t>Ngôn ngữ</w:t>
      </w:r>
      <w:r w:rsidR="009B55AD">
        <w:t xml:space="preserve"> đư</w:t>
      </w:r>
      <w:r>
        <w:t>ợc hỗ trợ mặc định cho dữ liệu là ISO-8859-1 (Latin1), muốn thay đổi phải sửa trong mã nguồ</w:t>
      </w:r>
      <w:r w:rsidR="009B55AD">
        <w:t>n.</w:t>
      </w:r>
    </w:p>
    <w:p w:rsidR="005C2019" w:rsidRDefault="005C2019" w:rsidP="005C2019">
      <w:r>
        <w:t xml:space="preserve">•  Ngôn ngữ lập trình sử dụng viết các hàm API để thâm nhập cơ sở dữ liệu MySQL có thể là C, Perl, PHP.. . </w:t>
      </w:r>
    </w:p>
    <w:p w:rsidR="005C2019" w:rsidRDefault="005C2019" w:rsidP="009B55AD">
      <w:r>
        <w:t>•  Các bảng (table) trong cơ sở dữ liệ</w:t>
      </w:r>
      <w:r w:rsidR="009B55AD">
        <w:t>u MySQL có kích thư</w:t>
      </w:r>
      <w:r>
        <w:t xml:space="preserve">ớc rất lớn </w:t>
      </w:r>
      <w:r w:rsidR="009B55AD">
        <w:t>và đư</w:t>
      </w:r>
      <w:r>
        <w:t>ợ</w:t>
      </w:r>
      <w:r w:rsidR="009B55AD">
        <w:t>c lư</w:t>
      </w:r>
      <w:r>
        <w:t>u ở</w:t>
      </w:r>
      <w:r w:rsidR="009B55AD">
        <w:t xml:space="preserve"> thư</w:t>
      </w:r>
      <w:r>
        <w:t xml:space="preserve">  mụ</w:t>
      </w:r>
      <w:r w:rsidR="009B55AD">
        <w:t>c Datas. Kích thư</w:t>
      </w:r>
      <w:r>
        <w:t>ớc lớn nhất của một bảng tối thiểu là 4GB và nó còn phụ thuộ</w:t>
      </w:r>
      <w:r w:rsidR="009B55AD">
        <w:t>c và kích thư</w:t>
      </w:r>
      <w:r>
        <w:t xml:space="preserve">ớc lớn nhất của một file do hệ điều hành quy định .  </w:t>
      </w:r>
    </w:p>
    <w:p w:rsidR="005C2019" w:rsidRDefault="005C2019" w:rsidP="005C2019">
      <w:r>
        <w:t xml:space="preserve">•  Cơ sở dữ liệu MySQL rất dễ quản lý và có tốc độ xử lý cao hơn tới ba  bốn lần so với các hệ quản trị cơ sở dữ liệu khác. </w:t>
      </w:r>
    </w:p>
    <w:p w:rsidR="00327128" w:rsidRDefault="005C2019" w:rsidP="005C2019">
      <w:r>
        <w:t>•  MySQL là một hệ quản trị cơ sở dữ liệu mô hình quan hệ, nó có mã nguồn mở</w:t>
      </w:r>
      <w:r w:rsidR="009B55AD">
        <w:t>. Nó đư</w:t>
      </w:r>
      <w:r>
        <w:t xml:space="preserve">ợc cung cấp miễn phí trên các máy chủ UNIX, OS/2 và cả trên Windows.   </w:t>
      </w:r>
    </w:p>
    <w:p w:rsidR="009B55AD" w:rsidRDefault="00327128" w:rsidP="00327128">
      <w:pPr>
        <w:pStyle w:val="ListParagraph"/>
        <w:numPr>
          <w:ilvl w:val="2"/>
          <w:numId w:val="39"/>
        </w:numPr>
        <w:ind w:left="567" w:hanging="567"/>
      </w:pPr>
      <w:r>
        <w:t>Nhược điểm của MySQL</w:t>
      </w:r>
    </w:p>
    <w:p w:rsidR="005C2019" w:rsidRDefault="005C2019" w:rsidP="005C2019">
      <w:r>
        <w:t>Bên cạ</w:t>
      </w:r>
      <w:r w:rsidR="009B55AD">
        <w:t>nh các ư</w:t>
      </w:r>
      <w:r>
        <w:t>u điểm trên MySQL cũng có mộ</w:t>
      </w:r>
      <w:r w:rsidR="009B55AD">
        <w:t>t vài nhượ</w:t>
      </w:r>
      <w:r>
        <w:t xml:space="preserve">c điểm : </w:t>
      </w:r>
    </w:p>
    <w:p w:rsidR="005C2019" w:rsidRDefault="005C2019" w:rsidP="005C2019">
      <w:r>
        <w:t xml:space="preserve">•  MySQl không cho phép thực hiện các câu lệnh SQL select truy vấn con. Ví dụ : SELECT deptno, ename, sal </w:t>
      </w:r>
    </w:p>
    <w:p w:rsidR="005C2019" w:rsidRDefault="005C2019" w:rsidP="005C2019">
      <w:r>
        <w:t xml:space="preserve">FROM emp x </w:t>
      </w:r>
    </w:p>
    <w:p w:rsidR="005C2019" w:rsidRDefault="005C2019" w:rsidP="005C2019">
      <w:r>
        <w:t xml:space="preserve">WHERE sal &gt; (SELECT AVG(sal) </w:t>
      </w:r>
    </w:p>
    <w:p w:rsidR="005C2019" w:rsidRDefault="005C2019" w:rsidP="005C2019">
      <w:r>
        <w:lastRenderedPageBreak/>
        <w:t xml:space="preserve">FROM emp </w:t>
      </w:r>
    </w:p>
    <w:p w:rsidR="005C2019" w:rsidRDefault="005C2019" w:rsidP="005C2019">
      <w:r>
        <w:t xml:space="preserve">WHERE x.deptno = deptno) </w:t>
      </w:r>
    </w:p>
    <w:p w:rsidR="005C2019" w:rsidRDefault="005C2019" w:rsidP="005C2019">
      <w:r>
        <w:t xml:space="preserve">ORDER BY deptno </w:t>
      </w:r>
    </w:p>
    <w:p w:rsidR="005C2019" w:rsidRPr="00A85B93" w:rsidRDefault="005C2019" w:rsidP="005C2019">
      <w:r>
        <w:t>•  MySQL không hỗ trợ Stored Procedures, Triggers, Transactions, Foreign Keys, và Vie</w:t>
      </w:r>
      <w:r w:rsidR="009B55AD">
        <w:t>ws như</w:t>
      </w:r>
      <w:r>
        <w:t xml:space="preserve">  các hệ quản trị cơ sở dữ liệu khác .</w:t>
      </w:r>
    </w:p>
    <w:p w:rsidR="00F5487A" w:rsidRDefault="00F5487A" w:rsidP="00BC2D48">
      <w:pPr>
        <w:pStyle w:val="Heading2"/>
        <w:numPr>
          <w:ilvl w:val="1"/>
          <w:numId w:val="24"/>
        </w:numPr>
        <w:ind w:left="567" w:hanging="567"/>
      </w:pPr>
      <w:bookmarkStart w:id="33" w:name="_Toc325901321"/>
      <w:r>
        <w:t>IDE &amp; Tools</w:t>
      </w:r>
      <w:bookmarkEnd w:id="33"/>
    </w:p>
    <w:p w:rsidR="00F5487A" w:rsidRPr="00A85B93" w:rsidRDefault="00F5487A" w:rsidP="00A85B93">
      <w:pPr>
        <w:rPr>
          <w:b/>
          <w:i/>
        </w:rPr>
      </w:pPr>
      <w:r w:rsidRPr="00A85B93">
        <w:rPr>
          <w:b/>
          <w:i/>
        </w:rPr>
        <w:t>IDE lập trình Android</w:t>
      </w:r>
    </w:p>
    <w:p w:rsidR="00F5487A" w:rsidRDefault="00F5487A" w:rsidP="00242219">
      <w:pPr>
        <w:pStyle w:val="ListParagraph"/>
        <w:numPr>
          <w:ilvl w:val="0"/>
          <w:numId w:val="17"/>
        </w:numPr>
        <w:ind w:left="567" w:hanging="283"/>
      </w:pPr>
      <w:r>
        <w:t>Môi trường lập trình: Window 7</w:t>
      </w:r>
    </w:p>
    <w:p w:rsidR="00F5487A" w:rsidRDefault="00F5487A" w:rsidP="00242219">
      <w:pPr>
        <w:pStyle w:val="ListParagraph"/>
        <w:numPr>
          <w:ilvl w:val="0"/>
          <w:numId w:val="17"/>
        </w:numPr>
        <w:ind w:left="567" w:hanging="283"/>
      </w:pPr>
      <w:r>
        <w:t xml:space="preserve">Công cụ lập trình: Eclipse kết hợp </w:t>
      </w:r>
      <w:r w:rsidR="00B37622">
        <w:t>ADT plugin, Android SDK.</w:t>
      </w:r>
    </w:p>
    <w:p w:rsidR="00B37622" w:rsidRDefault="00B37622" w:rsidP="00242219">
      <w:pPr>
        <w:pStyle w:val="ListParagraph"/>
        <w:numPr>
          <w:ilvl w:val="1"/>
          <w:numId w:val="17"/>
        </w:numPr>
        <w:ind w:left="851" w:hanging="284"/>
      </w:pPr>
      <w:r>
        <w:t xml:space="preserve">Android SDK sẽ cung cấp các </w:t>
      </w:r>
      <w:r w:rsidR="00D97C58">
        <w:t>platforms</w:t>
      </w:r>
      <w:r>
        <w:t xml:space="preserve"> và các tools Android cho Eclipse.</w:t>
      </w:r>
    </w:p>
    <w:p w:rsidR="00D97C58" w:rsidRDefault="00B37622" w:rsidP="00242219">
      <w:pPr>
        <w:pStyle w:val="ListParagraph"/>
        <w:numPr>
          <w:ilvl w:val="1"/>
          <w:numId w:val="17"/>
        </w:numPr>
        <w:ind w:left="851" w:hanging="284"/>
      </w:pPr>
      <w:r>
        <w:t xml:space="preserve">ADT là cầu nối giữa Android SDK </w:t>
      </w:r>
      <w:r w:rsidR="00D97C58">
        <w:t>với Eclipse</w:t>
      </w:r>
    </w:p>
    <w:p w:rsidR="00B37622" w:rsidRDefault="00B37622" w:rsidP="00A85B93">
      <w:r>
        <w:t xml:space="preserve">Chi tiết cài đặt có thể xem tại </w:t>
      </w:r>
      <w:hyperlink r:id="rId14" w:history="1">
        <w:r w:rsidRPr="00B37622">
          <w:rPr>
            <w:rStyle w:val="Hyperlink"/>
          </w:rPr>
          <w:t>đây</w:t>
        </w:r>
      </w:hyperlink>
    </w:p>
    <w:p w:rsidR="00D97C58" w:rsidRDefault="00D97C58" w:rsidP="00A85B93">
      <w:r>
        <w:t>Hỉnh ảnh minh họa eclipse cài đặt ADT plugin và Android SDK.</w:t>
      </w:r>
    </w:p>
    <w:p w:rsidR="000F650E" w:rsidRDefault="00D97C58" w:rsidP="000F650E">
      <w:pPr>
        <w:keepNext/>
        <w:jc w:val="center"/>
      </w:pPr>
      <w:r>
        <w:rPr>
          <w:noProof/>
        </w:rPr>
        <w:drawing>
          <wp:inline distT="0" distB="0" distL="0" distR="0">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580380" cy="2974414"/>
                    </a:xfrm>
                    <a:prstGeom prst="rect">
                      <a:avLst/>
                    </a:prstGeom>
                  </pic:spPr>
                </pic:pic>
              </a:graphicData>
            </a:graphic>
          </wp:inline>
        </w:drawing>
      </w:r>
    </w:p>
    <w:p w:rsidR="00D97C58" w:rsidRDefault="000F650E" w:rsidP="000F650E">
      <w:pPr>
        <w:pStyle w:val="Caption"/>
        <w:jc w:val="center"/>
      </w:pPr>
      <w:bookmarkStart w:id="34" w:name="_Toc325916906"/>
      <w:r>
        <w:t xml:space="preserve">Hình </w:t>
      </w:r>
      <w:fldSimple w:instr=" SEQ Hình \* ARABIC ">
        <w:r w:rsidR="00BC3E6B">
          <w:rPr>
            <w:noProof/>
          </w:rPr>
          <w:t>5</w:t>
        </w:r>
      </w:fldSimple>
      <w:r>
        <w:t>: Eclipse + ADT plugin</w:t>
      </w:r>
      <w:bookmarkEnd w:id="34"/>
    </w:p>
    <w:p w:rsidR="00F5487A" w:rsidRPr="00A85B93" w:rsidRDefault="00F5487A" w:rsidP="00A85B93">
      <w:pPr>
        <w:rPr>
          <w:b/>
          <w:i/>
        </w:rPr>
      </w:pPr>
      <w:r w:rsidRPr="00A85B93">
        <w:rPr>
          <w:b/>
          <w:i/>
        </w:rPr>
        <w:t>IDE lập trình PHP và MySQL</w:t>
      </w:r>
    </w:p>
    <w:p w:rsidR="00F5487A" w:rsidRDefault="00F5487A" w:rsidP="00242219">
      <w:pPr>
        <w:pStyle w:val="ListParagraph"/>
        <w:numPr>
          <w:ilvl w:val="0"/>
          <w:numId w:val="17"/>
        </w:numPr>
        <w:ind w:left="567" w:hanging="283"/>
      </w:pPr>
      <w:r>
        <w:t>Môi trường lập trình: Window 7</w:t>
      </w:r>
    </w:p>
    <w:p w:rsidR="00242219" w:rsidRDefault="00F5487A" w:rsidP="00242219">
      <w:pPr>
        <w:pStyle w:val="ListParagraph"/>
        <w:numPr>
          <w:ilvl w:val="0"/>
          <w:numId w:val="17"/>
        </w:numPr>
        <w:ind w:left="567" w:hanging="283"/>
      </w:pPr>
      <w:r>
        <w:t>Công cụ: xampp</w:t>
      </w:r>
      <w:r w:rsidR="00B37622">
        <w:sym w:font="Wingdings" w:char="F0E0"/>
      </w:r>
      <w:r w:rsidR="00B37622">
        <w:t xml:space="preserve"> xampp là gói phần mềm bao gồm apache server, php và mysql, tools thao tác cơ sở dữ liệu phpmyadmin.</w:t>
      </w:r>
    </w:p>
    <w:p w:rsidR="00B37622" w:rsidRDefault="00B37622" w:rsidP="00242219">
      <w:pPr>
        <w:pStyle w:val="ListParagraph"/>
        <w:numPr>
          <w:ilvl w:val="0"/>
          <w:numId w:val="17"/>
        </w:numPr>
        <w:ind w:left="567" w:hanging="283"/>
      </w:pPr>
      <w:r>
        <w:t>PHPDesigner: IDE lập trình php</w:t>
      </w:r>
    </w:p>
    <w:p w:rsidR="00B37622" w:rsidRPr="00F5487A" w:rsidRDefault="00B37622" w:rsidP="009417B8">
      <w:r w:rsidRPr="00E56DD0">
        <w:rPr>
          <w:b/>
          <w:i/>
        </w:rPr>
        <w:t xml:space="preserve">Tools: </w:t>
      </w:r>
      <w:r>
        <w:t xml:space="preserve">FileZilla Client: dùng để upload dữ liệu lên server. </w:t>
      </w:r>
    </w:p>
    <w:p w:rsidR="004810F3" w:rsidRPr="00C7173D" w:rsidRDefault="009D119A" w:rsidP="00E56DD0">
      <w:pPr>
        <w:pStyle w:val="Heading1"/>
        <w:ind w:left="1080"/>
      </w:pPr>
      <w:r>
        <w:br w:type="page"/>
      </w:r>
      <w:bookmarkStart w:id="35" w:name="_Toc325901322"/>
      <w:r w:rsidR="00806B4A">
        <w:lastRenderedPageBreak/>
        <w:t>CHƯƠNG</w:t>
      </w:r>
      <w:r>
        <w:t xml:space="preserve"> 3</w:t>
      </w:r>
      <w:r w:rsidR="00C60326">
        <w:t xml:space="preserve">: PHÂN TÍCH THIẾT KẾ </w:t>
      </w:r>
      <w:r w:rsidR="003A0915">
        <w:t>HỆ THỐNG</w:t>
      </w:r>
      <w:bookmarkEnd w:id="35"/>
    </w:p>
    <w:p w:rsidR="009F0EA3" w:rsidRDefault="00C7173D" w:rsidP="00574B55">
      <w:pPr>
        <w:pStyle w:val="Heading2"/>
        <w:numPr>
          <w:ilvl w:val="0"/>
          <w:numId w:val="42"/>
        </w:numPr>
      </w:pPr>
      <w:bookmarkStart w:id="36" w:name="_Toc324339409"/>
      <w:bookmarkStart w:id="37" w:name="_Toc325901323"/>
      <w:r w:rsidRPr="00C7173D">
        <w:t xml:space="preserve">Phân tích </w:t>
      </w:r>
      <w:bookmarkEnd w:id="36"/>
      <w:bookmarkEnd w:id="37"/>
      <w:r w:rsidR="00C86143">
        <w:t>hệ thống</w:t>
      </w:r>
    </w:p>
    <w:p w:rsidR="000C69D2" w:rsidRPr="000C69D2" w:rsidRDefault="000C69D2" w:rsidP="000C69D2">
      <w:pPr>
        <w:pStyle w:val="Heading3"/>
        <w:numPr>
          <w:ilvl w:val="1"/>
          <w:numId w:val="42"/>
        </w:numPr>
      </w:pPr>
      <w:bookmarkStart w:id="38" w:name="_Toc325901324"/>
      <w:r>
        <w:t>Giới thiệu</w:t>
      </w:r>
      <w:bookmarkEnd w:id="38"/>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B02CE9" w:rsidRDefault="00B02CE9" w:rsidP="00B02CE9">
      <w:r w:rsidRPr="00B02CE9">
        <w:rPr>
          <w:b/>
        </w:rPr>
        <w:t>Đối tượng tham gia</w:t>
      </w:r>
      <w:r>
        <w:t xml:space="preserve">: Kiến thức xã hội là vô cùng tận, ai ai cũng muốn hiểu hơn về nó, các bạn trẻ là những người có lòng ham tìm hiểu, yêu công nghệ và giao lưu kết bạn, đó là những người chơi mà trò chơi hướng đến. </w:t>
      </w:r>
    </w:p>
    <w:p w:rsidR="00B02CE9" w:rsidRDefault="00B02CE9" w:rsidP="00B02CE9">
      <w:r w:rsidRPr="00B02CE9">
        <w:rPr>
          <w:b/>
        </w:rPr>
        <w:t>Yêu cầu phía người chơi</w:t>
      </w:r>
      <w:r>
        <w:t xml:space="preserve">: Để có thể tham gia trò chơi, người chơi cần trang bị cho mình một chiếc điện thoại cài đặt hệ điều hành Android. Điện thoại đã cài đặt phần mềm chơi. Khi đó, họ có thể chơi trò chơi mọi lúc mọi nơi. </w:t>
      </w:r>
    </w:p>
    <w:p w:rsidR="0076401C" w:rsidRDefault="0076401C" w:rsidP="0076401C"/>
    <w:p w:rsidR="009417B8" w:rsidRDefault="009417B8" w:rsidP="0076401C"/>
    <w:p w:rsidR="009417B8" w:rsidRDefault="009417B8" w:rsidP="0076401C"/>
    <w:p w:rsidR="009417B8" w:rsidRDefault="009417B8" w:rsidP="0076401C"/>
    <w:p w:rsidR="009417B8" w:rsidRDefault="009417B8" w:rsidP="0076401C"/>
    <w:p w:rsidR="009417B8" w:rsidRPr="0076401C" w:rsidRDefault="009417B8" w:rsidP="0076401C"/>
    <w:p w:rsidR="009F0EA3" w:rsidRDefault="009F0EA3" w:rsidP="00BC2D48">
      <w:pPr>
        <w:pStyle w:val="Heading3"/>
        <w:numPr>
          <w:ilvl w:val="1"/>
          <w:numId w:val="25"/>
        </w:numPr>
        <w:ind w:left="567" w:hanging="567"/>
      </w:pPr>
      <w:bookmarkStart w:id="39" w:name="_Toc324339410"/>
      <w:bookmarkStart w:id="40" w:name="_Toc325901325"/>
      <w:r>
        <w:lastRenderedPageBreak/>
        <w:t>Phân tích biểu đồ usecase</w:t>
      </w:r>
      <w:bookmarkEnd w:id="39"/>
      <w:bookmarkEnd w:id="40"/>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Default="001A4D53" w:rsidP="00BC2D48">
      <w:pPr>
        <w:pStyle w:val="ListParagraph"/>
        <w:numPr>
          <w:ilvl w:val="2"/>
          <w:numId w:val="25"/>
        </w:numPr>
        <w:ind w:left="567" w:hanging="567"/>
      </w:pPr>
      <w:r>
        <w:t>Biểu đồ usecase của User</w:t>
      </w:r>
    </w:p>
    <w:p w:rsidR="00EC5394" w:rsidRPr="002D462C" w:rsidRDefault="00EC5394" w:rsidP="00EC5394">
      <w:pPr>
        <w:pStyle w:val="ListParagraph"/>
        <w:ind w:left="567"/>
      </w:pPr>
    </w:p>
    <w:p w:rsidR="000F650E" w:rsidRDefault="00FF4FB2" w:rsidP="000F650E">
      <w:pPr>
        <w:keepNext/>
        <w:jc w:val="center"/>
      </w:pPr>
      <w:r>
        <w:rPr>
          <w:noProof/>
        </w:rPr>
        <w:drawing>
          <wp:inline distT="0" distB="0" distL="0" distR="0">
            <wp:extent cx="5580380" cy="3576687"/>
            <wp:effectExtent l="19050" t="0" r="127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580380" cy="3576687"/>
                    </a:xfrm>
                    <a:prstGeom prst="rect">
                      <a:avLst/>
                    </a:prstGeom>
                    <a:noFill/>
                    <a:ln w="9525">
                      <a:noFill/>
                      <a:miter lim="800000"/>
                      <a:headEnd/>
                      <a:tailEnd/>
                    </a:ln>
                  </pic:spPr>
                </pic:pic>
              </a:graphicData>
            </a:graphic>
          </wp:inline>
        </w:drawing>
      </w:r>
    </w:p>
    <w:p w:rsidR="0076401C" w:rsidRDefault="000F650E" w:rsidP="000F650E">
      <w:pPr>
        <w:pStyle w:val="Caption"/>
        <w:jc w:val="center"/>
      </w:pPr>
      <w:bookmarkStart w:id="41" w:name="_Toc325916907"/>
      <w:r>
        <w:t xml:space="preserve">Hình </w:t>
      </w:r>
      <w:fldSimple w:instr=" SEQ Hình \* ARABIC ">
        <w:r w:rsidR="00BC3E6B">
          <w:rPr>
            <w:noProof/>
          </w:rPr>
          <w:t>6</w:t>
        </w:r>
      </w:fldSimple>
      <w:r>
        <w:t>: Biểu đồ Usecase cho User</w:t>
      </w:r>
      <w:bookmarkEnd w:id="41"/>
    </w:p>
    <w:p w:rsidR="00FF4FB2" w:rsidRDefault="00FF4FB2" w:rsidP="0076401C">
      <w:r>
        <w:t>Đặc tả chức năng:</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FF4FB2" w:rsidRPr="004A0982" w:rsidTr="00EC5394">
        <w:tc>
          <w:tcPr>
            <w:tcW w:w="8820" w:type="dxa"/>
            <w:gridSpan w:val="2"/>
            <w:shd w:val="clear" w:color="auto" w:fill="E0E0E0"/>
          </w:tcPr>
          <w:p w:rsidR="00FF4FB2" w:rsidRPr="004A0982" w:rsidRDefault="00FF4FB2" w:rsidP="00EC5394">
            <w:pPr>
              <w:spacing w:line="288" w:lineRule="auto"/>
              <w:contextualSpacing/>
              <w:jc w:val="center"/>
              <w:rPr>
                <w:b/>
                <w:szCs w:val="26"/>
              </w:rPr>
            </w:pPr>
            <w:r>
              <w:rPr>
                <w:b/>
                <w:szCs w:val="26"/>
              </w:rPr>
              <w:t>Chơi đấu trường kiến thức offline</w:t>
            </w:r>
          </w:p>
        </w:tc>
      </w:tr>
      <w:tr w:rsidR="00FF4FB2" w:rsidRPr="004A0982" w:rsidTr="00EC5394">
        <w:tc>
          <w:tcPr>
            <w:tcW w:w="1260" w:type="dxa"/>
            <w:vAlign w:val="center"/>
          </w:tcPr>
          <w:p w:rsidR="00FF4FB2" w:rsidRPr="004A0982" w:rsidRDefault="00FF4FB2" w:rsidP="00EC5394">
            <w:pPr>
              <w:spacing w:line="288" w:lineRule="auto"/>
              <w:contextualSpacing/>
              <w:rPr>
                <w:szCs w:val="26"/>
              </w:rPr>
            </w:pPr>
            <w:r w:rsidRPr="004A0982">
              <w:rPr>
                <w:szCs w:val="26"/>
              </w:rPr>
              <w:t>Miêu tả</w:t>
            </w:r>
          </w:p>
        </w:tc>
        <w:tc>
          <w:tcPr>
            <w:tcW w:w="7560" w:type="dxa"/>
          </w:tcPr>
          <w:p w:rsidR="00FF4FB2" w:rsidRPr="004A0982" w:rsidRDefault="00C3461D" w:rsidP="00EC5394">
            <w:pPr>
              <w:spacing w:line="288" w:lineRule="auto"/>
              <w:contextualSpacing/>
              <w:rPr>
                <w:szCs w:val="26"/>
              </w:rPr>
            </w:pPr>
            <w:r>
              <w:rPr>
                <w:szCs w:val="26"/>
              </w:rPr>
              <w:t>Chức năng này cho phép người chơi chơi game ở chế độ offline.</w:t>
            </w:r>
          </w:p>
        </w:tc>
      </w:tr>
      <w:tr w:rsidR="00FF4FB2" w:rsidRPr="004A0982" w:rsidTr="00EC5394">
        <w:trPr>
          <w:trHeight w:val="339"/>
        </w:trPr>
        <w:tc>
          <w:tcPr>
            <w:tcW w:w="1260" w:type="dxa"/>
            <w:vAlign w:val="center"/>
          </w:tcPr>
          <w:p w:rsidR="00FF4FB2" w:rsidRPr="004A0982" w:rsidRDefault="00FF4FB2" w:rsidP="00EC5394">
            <w:pPr>
              <w:spacing w:line="288" w:lineRule="auto"/>
              <w:contextualSpacing/>
              <w:rPr>
                <w:szCs w:val="26"/>
              </w:rPr>
            </w:pPr>
            <w:r w:rsidRPr="004A0982">
              <w:rPr>
                <w:szCs w:val="26"/>
              </w:rPr>
              <w:t>Đầu vào</w:t>
            </w:r>
          </w:p>
        </w:tc>
        <w:tc>
          <w:tcPr>
            <w:tcW w:w="7560" w:type="dxa"/>
          </w:tcPr>
          <w:p w:rsidR="00FF4FB2" w:rsidRPr="004A0982" w:rsidRDefault="00C3461D" w:rsidP="00EC5394">
            <w:pPr>
              <w:spacing w:line="288" w:lineRule="auto"/>
              <w:contextualSpacing/>
              <w:rPr>
                <w:szCs w:val="26"/>
              </w:rPr>
            </w:pPr>
            <w:r>
              <w:rPr>
                <w:szCs w:val="26"/>
              </w:rPr>
              <w:t>Chọn chế độ chơi offline từ người chơi.</w:t>
            </w:r>
          </w:p>
        </w:tc>
      </w:tr>
      <w:tr w:rsidR="00FF4FB2" w:rsidRPr="004A0982" w:rsidTr="00EC5394">
        <w:tc>
          <w:tcPr>
            <w:tcW w:w="1260" w:type="dxa"/>
            <w:vAlign w:val="center"/>
          </w:tcPr>
          <w:p w:rsidR="00FF4FB2" w:rsidRPr="004A0982" w:rsidRDefault="00FF4FB2" w:rsidP="00EC5394">
            <w:pPr>
              <w:spacing w:line="288" w:lineRule="auto"/>
              <w:contextualSpacing/>
              <w:rPr>
                <w:szCs w:val="26"/>
                <w:lang w:val="es-ES"/>
              </w:rPr>
            </w:pPr>
            <w:r w:rsidRPr="004A0982">
              <w:rPr>
                <w:szCs w:val="26"/>
                <w:lang w:val="es-ES"/>
              </w:rPr>
              <w:t>Xử lý</w:t>
            </w:r>
          </w:p>
        </w:tc>
        <w:tc>
          <w:tcPr>
            <w:tcW w:w="7560" w:type="dxa"/>
          </w:tcPr>
          <w:p w:rsidR="00FF4FB2" w:rsidRPr="004A0982" w:rsidRDefault="00C3461D" w:rsidP="00EC5394">
            <w:pPr>
              <w:spacing w:line="288" w:lineRule="auto"/>
              <w:contextualSpacing/>
              <w:rPr>
                <w:szCs w:val="26"/>
                <w:lang w:val="es-ES"/>
              </w:rPr>
            </w:pPr>
            <w:r>
              <w:rPr>
                <w:szCs w:val="26"/>
                <w:lang w:val="es-ES"/>
              </w:rPr>
              <w:t>Chương trình sẽ lấy dữ liệu câu hỏi từ cơ sở dữ liệu lưu trong máy và hiển thị câu hỏi cho người chơi trả lời.</w:t>
            </w:r>
          </w:p>
        </w:tc>
      </w:tr>
      <w:tr w:rsidR="00FF4FB2" w:rsidRPr="004A0982" w:rsidTr="00EC5394">
        <w:tc>
          <w:tcPr>
            <w:tcW w:w="1260" w:type="dxa"/>
            <w:vAlign w:val="center"/>
          </w:tcPr>
          <w:p w:rsidR="00FF4FB2" w:rsidRPr="004A0982" w:rsidRDefault="00FF4FB2" w:rsidP="00EC5394">
            <w:pPr>
              <w:spacing w:line="288" w:lineRule="auto"/>
              <w:contextualSpacing/>
              <w:rPr>
                <w:szCs w:val="26"/>
                <w:lang w:val="es-ES"/>
              </w:rPr>
            </w:pPr>
            <w:r w:rsidRPr="004A0982">
              <w:rPr>
                <w:szCs w:val="26"/>
                <w:lang w:val="es-ES"/>
              </w:rPr>
              <w:t>Đầu ra</w:t>
            </w:r>
          </w:p>
        </w:tc>
        <w:tc>
          <w:tcPr>
            <w:tcW w:w="7560" w:type="dxa"/>
          </w:tcPr>
          <w:p w:rsidR="00FF4FB2" w:rsidRPr="004A0982" w:rsidRDefault="00C3461D" w:rsidP="00EC5394">
            <w:pPr>
              <w:keepNext/>
              <w:spacing w:line="288" w:lineRule="auto"/>
              <w:contextualSpacing/>
              <w:rPr>
                <w:szCs w:val="26"/>
                <w:lang w:val="es-ES"/>
              </w:rPr>
            </w:pPr>
            <w:r>
              <w:rPr>
                <w:szCs w:val="26"/>
                <w:lang w:val="es-ES"/>
              </w:rPr>
              <w:t>Kết thúc trò chơi, chương trình lưu kết quả người chơi và hiển thị bảng xếp hạng.</w:t>
            </w:r>
          </w:p>
        </w:tc>
      </w:tr>
    </w:tbl>
    <w:p w:rsidR="00FF4FB2" w:rsidRDefault="00FF4FB2" w:rsidP="0076401C"/>
    <w:p w:rsidR="009417B8" w:rsidRDefault="009417B8" w:rsidP="0076401C"/>
    <w:p w:rsidR="009417B8" w:rsidRDefault="009417B8" w:rsidP="0076401C"/>
    <w:p w:rsidR="009417B8" w:rsidRDefault="009417B8" w:rsidP="0076401C"/>
    <w:p w:rsidR="009417B8" w:rsidRDefault="009417B8" w:rsidP="0076401C"/>
    <w:p w:rsidR="00EC5394" w:rsidRDefault="00EC5394" w:rsidP="0076401C">
      <w:r>
        <w:lastRenderedPageBreak/>
        <w:t>Lưu đồ thực hiện chức năng này:</w:t>
      </w:r>
    </w:p>
    <w:p w:rsidR="000F650E" w:rsidRDefault="003C04C7" w:rsidP="000F650E">
      <w:pPr>
        <w:keepNext/>
        <w:jc w:val="center"/>
      </w:pPr>
      <w:r>
        <w:rPr>
          <w:noProof/>
        </w:rPr>
        <w:drawing>
          <wp:inline distT="0" distB="0" distL="0" distR="0">
            <wp:extent cx="5037058" cy="8445261"/>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042558" cy="8454483"/>
                    </a:xfrm>
                    <a:prstGeom prst="rect">
                      <a:avLst/>
                    </a:prstGeom>
                    <a:noFill/>
                    <a:ln w="9525">
                      <a:noFill/>
                      <a:miter lim="800000"/>
                      <a:headEnd/>
                      <a:tailEnd/>
                    </a:ln>
                  </pic:spPr>
                </pic:pic>
              </a:graphicData>
            </a:graphic>
          </wp:inline>
        </w:drawing>
      </w:r>
    </w:p>
    <w:p w:rsidR="00FF4FB2" w:rsidRDefault="000F650E" w:rsidP="000F650E">
      <w:pPr>
        <w:pStyle w:val="Caption"/>
        <w:jc w:val="center"/>
      </w:pPr>
      <w:bookmarkStart w:id="42" w:name="_Toc325916908"/>
      <w:r>
        <w:t xml:space="preserve">Hình </w:t>
      </w:r>
      <w:fldSimple w:instr=" SEQ Hình \* ARABIC ">
        <w:r w:rsidR="00BC3E6B">
          <w:rPr>
            <w:noProof/>
          </w:rPr>
          <w:t>7</w:t>
        </w:r>
      </w:fldSimple>
      <w:r>
        <w:t>: Lưu đồ thực hiện chức năng chơi offline</w:t>
      </w:r>
      <w:bookmarkEnd w:id="42"/>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EC5394" w:rsidRPr="004A0982" w:rsidTr="00EC5394">
        <w:tc>
          <w:tcPr>
            <w:tcW w:w="8820" w:type="dxa"/>
            <w:gridSpan w:val="2"/>
            <w:shd w:val="clear" w:color="auto" w:fill="E0E0E0"/>
          </w:tcPr>
          <w:p w:rsidR="00EC5394" w:rsidRPr="004A0982" w:rsidRDefault="00EC5394" w:rsidP="00EC5394">
            <w:pPr>
              <w:spacing w:line="288" w:lineRule="auto"/>
              <w:contextualSpacing/>
              <w:jc w:val="center"/>
              <w:rPr>
                <w:b/>
                <w:szCs w:val="26"/>
              </w:rPr>
            </w:pPr>
            <w:r>
              <w:rPr>
                <w:b/>
                <w:szCs w:val="26"/>
              </w:rPr>
              <w:lastRenderedPageBreak/>
              <w:t>Chơi đấu trường kiến thức online/single-player</w:t>
            </w:r>
          </w:p>
        </w:tc>
      </w:tr>
      <w:tr w:rsidR="00EC5394" w:rsidRPr="004A0982" w:rsidTr="00EC5394">
        <w:tc>
          <w:tcPr>
            <w:tcW w:w="1260" w:type="dxa"/>
            <w:vAlign w:val="center"/>
          </w:tcPr>
          <w:p w:rsidR="00EC5394" w:rsidRPr="004A0982" w:rsidRDefault="00EC5394" w:rsidP="00EC5394">
            <w:pPr>
              <w:spacing w:line="288" w:lineRule="auto"/>
              <w:contextualSpacing/>
              <w:rPr>
                <w:szCs w:val="26"/>
              </w:rPr>
            </w:pPr>
            <w:r w:rsidRPr="004A0982">
              <w:rPr>
                <w:szCs w:val="26"/>
              </w:rPr>
              <w:t>Miêu tả</w:t>
            </w:r>
          </w:p>
        </w:tc>
        <w:tc>
          <w:tcPr>
            <w:tcW w:w="7560" w:type="dxa"/>
          </w:tcPr>
          <w:p w:rsidR="00EC5394" w:rsidRPr="004A0982" w:rsidRDefault="00EC5394" w:rsidP="00EC5394">
            <w:pPr>
              <w:spacing w:line="288" w:lineRule="auto"/>
              <w:contextualSpacing/>
              <w:rPr>
                <w:szCs w:val="26"/>
              </w:rPr>
            </w:pPr>
            <w:r>
              <w:rPr>
                <w:szCs w:val="26"/>
              </w:rPr>
              <w:t>Chức năng này cho phép người chơi chơi game ở chế độ online</w:t>
            </w:r>
          </w:p>
        </w:tc>
      </w:tr>
      <w:tr w:rsidR="00EC5394" w:rsidRPr="004A0982" w:rsidTr="00EC5394">
        <w:trPr>
          <w:trHeight w:val="339"/>
        </w:trPr>
        <w:tc>
          <w:tcPr>
            <w:tcW w:w="1260" w:type="dxa"/>
            <w:vAlign w:val="center"/>
          </w:tcPr>
          <w:p w:rsidR="00EC5394" w:rsidRPr="004A0982" w:rsidRDefault="00EC5394" w:rsidP="00EC5394">
            <w:pPr>
              <w:spacing w:line="288" w:lineRule="auto"/>
              <w:contextualSpacing/>
              <w:rPr>
                <w:szCs w:val="26"/>
              </w:rPr>
            </w:pPr>
            <w:r w:rsidRPr="004A0982">
              <w:rPr>
                <w:szCs w:val="26"/>
              </w:rPr>
              <w:t>Đầu vào</w:t>
            </w:r>
          </w:p>
        </w:tc>
        <w:tc>
          <w:tcPr>
            <w:tcW w:w="7560" w:type="dxa"/>
          </w:tcPr>
          <w:p w:rsidR="00EC5394" w:rsidRPr="004A0982" w:rsidRDefault="00EC5394" w:rsidP="00EC5394">
            <w:pPr>
              <w:spacing w:line="288" w:lineRule="auto"/>
              <w:contextualSpacing/>
              <w:rPr>
                <w:szCs w:val="26"/>
              </w:rPr>
            </w:pPr>
            <w:r>
              <w:rPr>
                <w:szCs w:val="26"/>
              </w:rPr>
              <w:t>Chọn chế độ chơi online từ người chơi.</w:t>
            </w:r>
          </w:p>
        </w:tc>
      </w:tr>
      <w:tr w:rsidR="00EC5394" w:rsidRPr="004A0982" w:rsidTr="00EC5394">
        <w:tc>
          <w:tcPr>
            <w:tcW w:w="1260" w:type="dxa"/>
            <w:vAlign w:val="center"/>
          </w:tcPr>
          <w:p w:rsidR="00EC5394" w:rsidRPr="004A0982" w:rsidRDefault="00EC5394" w:rsidP="00EC5394">
            <w:pPr>
              <w:spacing w:line="288" w:lineRule="auto"/>
              <w:contextualSpacing/>
              <w:rPr>
                <w:szCs w:val="26"/>
                <w:lang w:val="es-ES"/>
              </w:rPr>
            </w:pPr>
            <w:r w:rsidRPr="004A0982">
              <w:rPr>
                <w:szCs w:val="26"/>
                <w:lang w:val="es-ES"/>
              </w:rPr>
              <w:t>Xử lý</w:t>
            </w:r>
          </w:p>
        </w:tc>
        <w:tc>
          <w:tcPr>
            <w:tcW w:w="7560" w:type="dxa"/>
          </w:tcPr>
          <w:p w:rsidR="00EC5394" w:rsidRPr="004A0982" w:rsidRDefault="00EC5394" w:rsidP="00EC5394">
            <w:pPr>
              <w:spacing w:line="288" w:lineRule="auto"/>
              <w:contextualSpacing/>
              <w:rPr>
                <w:szCs w:val="26"/>
                <w:lang w:val="es-ES"/>
              </w:rPr>
            </w:pPr>
            <w:r>
              <w:rPr>
                <w:szCs w:val="26"/>
                <w:lang w:val="es-ES"/>
              </w:rPr>
              <w:t>Chương trình request đến server lấy về câu hỏi và hiển thị cho người chơi. Người chơi trả lời câu hỏi, nếu đúng chương trình sẽ request câu hỏi, sai thì kết thúc trò chơi</w:t>
            </w:r>
          </w:p>
        </w:tc>
      </w:tr>
      <w:tr w:rsidR="00EC5394" w:rsidRPr="004A0982" w:rsidTr="00EC5394">
        <w:tc>
          <w:tcPr>
            <w:tcW w:w="1260" w:type="dxa"/>
            <w:vAlign w:val="center"/>
          </w:tcPr>
          <w:p w:rsidR="00EC5394" w:rsidRPr="004A0982" w:rsidRDefault="00EC5394" w:rsidP="00EC5394">
            <w:pPr>
              <w:spacing w:line="288" w:lineRule="auto"/>
              <w:contextualSpacing/>
              <w:rPr>
                <w:szCs w:val="26"/>
                <w:lang w:val="es-ES"/>
              </w:rPr>
            </w:pPr>
            <w:r w:rsidRPr="004A0982">
              <w:rPr>
                <w:szCs w:val="26"/>
                <w:lang w:val="es-ES"/>
              </w:rPr>
              <w:t>Đầu ra</w:t>
            </w:r>
          </w:p>
        </w:tc>
        <w:tc>
          <w:tcPr>
            <w:tcW w:w="7560" w:type="dxa"/>
          </w:tcPr>
          <w:p w:rsidR="00EC5394" w:rsidRPr="004A0982" w:rsidRDefault="00EC5394" w:rsidP="00EC5394">
            <w:pPr>
              <w:keepNext/>
              <w:spacing w:line="288" w:lineRule="auto"/>
              <w:contextualSpacing/>
              <w:rPr>
                <w:szCs w:val="26"/>
                <w:lang w:val="es-ES"/>
              </w:rPr>
            </w:pPr>
            <w:r>
              <w:rPr>
                <w:szCs w:val="26"/>
                <w:lang w:val="es-ES"/>
              </w:rPr>
              <w:t>Lưu kết quả chơi của user trên server và hiển thị top người chơi đạt điểm cao nhất.</w:t>
            </w:r>
          </w:p>
        </w:tc>
      </w:tr>
    </w:tbl>
    <w:p w:rsidR="004A262D" w:rsidRDefault="00EC5394" w:rsidP="00EC5394">
      <w:r>
        <w:t>Lưu đồ thực hiện chức năng này:</w:t>
      </w:r>
    </w:p>
    <w:p w:rsidR="000F650E" w:rsidRDefault="009252D9" w:rsidP="000F650E">
      <w:pPr>
        <w:keepNext/>
        <w:jc w:val="center"/>
      </w:pPr>
      <w:r>
        <w:rPr>
          <w:noProof/>
        </w:rPr>
        <w:drawing>
          <wp:inline distT="0" distB="0" distL="0" distR="0">
            <wp:extent cx="4589202" cy="6350575"/>
            <wp:effectExtent l="19050" t="0" r="1848"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4589202" cy="6350575"/>
                    </a:xfrm>
                    <a:prstGeom prst="rect">
                      <a:avLst/>
                    </a:prstGeom>
                    <a:noFill/>
                    <a:ln w="9525">
                      <a:noFill/>
                      <a:miter lim="800000"/>
                      <a:headEnd/>
                      <a:tailEnd/>
                    </a:ln>
                  </pic:spPr>
                </pic:pic>
              </a:graphicData>
            </a:graphic>
          </wp:inline>
        </w:drawing>
      </w:r>
    </w:p>
    <w:p w:rsidR="00EC5394" w:rsidRDefault="000F650E" w:rsidP="000F650E">
      <w:pPr>
        <w:pStyle w:val="Caption"/>
        <w:jc w:val="center"/>
      </w:pPr>
      <w:bookmarkStart w:id="43" w:name="_Toc325916909"/>
      <w:r>
        <w:t xml:space="preserve">Hình </w:t>
      </w:r>
      <w:fldSimple w:instr=" SEQ Hình \* ARABIC ">
        <w:r w:rsidR="00BC3E6B">
          <w:rPr>
            <w:noProof/>
          </w:rPr>
          <w:t>8</w:t>
        </w:r>
      </w:fldSimple>
      <w:r>
        <w:t>: Lưu đồ thực hiện chức năng chơi online/single-player</w:t>
      </w:r>
      <w:bookmarkEnd w:id="43"/>
    </w:p>
    <w:p w:rsidR="004A262D" w:rsidRDefault="004A262D" w:rsidP="00146B15">
      <w:pPr>
        <w:pStyle w:val="ListParagraph"/>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B31FD6" w:rsidRPr="004A0982" w:rsidTr="00684C0C">
        <w:tc>
          <w:tcPr>
            <w:tcW w:w="8820" w:type="dxa"/>
            <w:gridSpan w:val="2"/>
            <w:shd w:val="clear" w:color="auto" w:fill="E0E0E0"/>
          </w:tcPr>
          <w:p w:rsidR="00B31FD6" w:rsidRPr="004A0982" w:rsidRDefault="00B31FD6" w:rsidP="00684C0C">
            <w:pPr>
              <w:spacing w:line="288" w:lineRule="auto"/>
              <w:contextualSpacing/>
              <w:jc w:val="center"/>
              <w:rPr>
                <w:b/>
                <w:szCs w:val="26"/>
              </w:rPr>
            </w:pPr>
            <w:r>
              <w:rPr>
                <w:b/>
                <w:szCs w:val="26"/>
              </w:rPr>
              <w:lastRenderedPageBreak/>
              <w:t>Đăng nhập</w:t>
            </w:r>
          </w:p>
        </w:tc>
      </w:tr>
      <w:tr w:rsidR="00B31FD6" w:rsidRPr="004A0982" w:rsidTr="00684C0C">
        <w:tc>
          <w:tcPr>
            <w:tcW w:w="1260" w:type="dxa"/>
            <w:vAlign w:val="center"/>
          </w:tcPr>
          <w:p w:rsidR="00B31FD6" w:rsidRPr="004A0982" w:rsidRDefault="00B31FD6" w:rsidP="00684C0C">
            <w:pPr>
              <w:spacing w:line="288" w:lineRule="auto"/>
              <w:contextualSpacing/>
              <w:rPr>
                <w:szCs w:val="26"/>
              </w:rPr>
            </w:pPr>
            <w:r w:rsidRPr="004A0982">
              <w:rPr>
                <w:szCs w:val="26"/>
              </w:rPr>
              <w:t>Miêu tả</w:t>
            </w:r>
          </w:p>
        </w:tc>
        <w:tc>
          <w:tcPr>
            <w:tcW w:w="7560" w:type="dxa"/>
          </w:tcPr>
          <w:p w:rsidR="00B31FD6" w:rsidRPr="004A0982" w:rsidRDefault="00B31FD6" w:rsidP="00B31FD6">
            <w:pPr>
              <w:spacing w:line="288" w:lineRule="auto"/>
              <w:contextualSpacing/>
              <w:rPr>
                <w:szCs w:val="26"/>
              </w:rPr>
            </w:pPr>
            <w:r>
              <w:rPr>
                <w:szCs w:val="26"/>
              </w:rPr>
              <w:t>Chức năng này cho phép người chơi đăng nhập vào hệ thống</w:t>
            </w:r>
          </w:p>
        </w:tc>
      </w:tr>
      <w:tr w:rsidR="00B31FD6" w:rsidRPr="004A0982" w:rsidTr="00684C0C">
        <w:trPr>
          <w:trHeight w:val="339"/>
        </w:trPr>
        <w:tc>
          <w:tcPr>
            <w:tcW w:w="1260" w:type="dxa"/>
            <w:vAlign w:val="center"/>
          </w:tcPr>
          <w:p w:rsidR="00B31FD6" w:rsidRPr="004A0982" w:rsidRDefault="00B31FD6" w:rsidP="00684C0C">
            <w:pPr>
              <w:spacing w:line="288" w:lineRule="auto"/>
              <w:contextualSpacing/>
              <w:rPr>
                <w:szCs w:val="26"/>
              </w:rPr>
            </w:pPr>
            <w:r w:rsidRPr="004A0982">
              <w:rPr>
                <w:szCs w:val="26"/>
              </w:rPr>
              <w:t>Đầu vào</w:t>
            </w:r>
          </w:p>
        </w:tc>
        <w:tc>
          <w:tcPr>
            <w:tcW w:w="7560" w:type="dxa"/>
          </w:tcPr>
          <w:p w:rsidR="00B31FD6" w:rsidRPr="004A0982" w:rsidRDefault="00B31FD6" w:rsidP="00684C0C">
            <w:pPr>
              <w:spacing w:line="288" w:lineRule="auto"/>
              <w:contextualSpacing/>
              <w:rPr>
                <w:szCs w:val="26"/>
              </w:rPr>
            </w:pPr>
            <w:r>
              <w:rPr>
                <w:szCs w:val="26"/>
              </w:rPr>
              <w:t>Tài khoản người dùng gồm tên và mật khẩu</w:t>
            </w:r>
          </w:p>
        </w:tc>
      </w:tr>
      <w:tr w:rsidR="00B31FD6" w:rsidRPr="004A0982" w:rsidTr="00684C0C">
        <w:tc>
          <w:tcPr>
            <w:tcW w:w="1260" w:type="dxa"/>
            <w:vAlign w:val="center"/>
          </w:tcPr>
          <w:p w:rsidR="00B31FD6" w:rsidRPr="004A0982" w:rsidRDefault="00B31FD6" w:rsidP="00684C0C">
            <w:pPr>
              <w:spacing w:line="288" w:lineRule="auto"/>
              <w:contextualSpacing/>
              <w:rPr>
                <w:szCs w:val="26"/>
                <w:lang w:val="es-ES"/>
              </w:rPr>
            </w:pPr>
            <w:r w:rsidRPr="004A0982">
              <w:rPr>
                <w:szCs w:val="26"/>
                <w:lang w:val="es-ES"/>
              </w:rPr>
              <w:t>Xử lý</w:t>
            </w:r>
          </w:p>
        </w:tc>
        <w:tc>
          <w:tcPr>
            <w:tcW w:w="7560" w:type="dxa"/>
          </w:tcPr>
          <w:p w:rsidR="00B31FD6" w:rsidRPr="004A0982" w:rsidRDefault="00B31FD6" w:rsidP="00684C0C">
            <w:pPr>
              <w:spacing w:line="288" w:lineRule="auto"/>
              <w:contextualSpacing/>
              <w:rPr>
                <w:szCs w:val="26"/>
                <w:lang w:val="es-ES"/>
              </w:rPr>
            </w:pPr>
            <w:r>
              <w:rPr>
                <w:szCs w:val="26"/>
                <w:lang w:val="es-ES"/>
              </w:rPr>
              <w:t>Kiểm tra kí tự hợp lệ của tài khoản, gửi tài khoản lên server. Server kiểm tra tài khoản và gửi lại kết quả.</w:t>
            </w:r>
          </w:p>
        </w:tc>
      </w:tr>
      <w:tr w:rsidR="00B31FD6" w:rsidRPr="004A0982" w:rsidTr="00684C0C">
        <w:tc>
          <w:tcPr>
            <w:tcW w:w="1260" w:type="dxa"/>
            <w:vAlign w:val="center"/>
          </w:tcPr>
          <w:p w:rsidR="00B31FD6" w:rsidRPr="004A0982" w:rsidRDefault="00B31FD6" w:rsidP="00684C0C">
            <w:pPr>
              <w:spacing w:line="288" w:lineRule="auto"/>
              <w:contextualSpacing/>
              <w:rPr>
                <w:szCs w:val="26"/>
                <w:lang w:val="es-ES"/>
              </w:rPr>
            </w:pPr>
            <w:r w:rsidRPr="004A0982">
              <w:rPr>
                <w:szCs w:val="26"/>
                <w:lang w:val="es-ES"/>
              </w:rPr>
              <w:t>Đầu ra</w:t>
            </w:r>
          </w:p>
        </w:tc>
        <w:tc>
          <w:tcPr>
            <w:tcW w:w="7560" w:type="dxa"/>
          </w:tcPr>
          <w:p w:rsidR="00B31FD6" w:rsidRPr="004A0982" w:rsidRDefault="00B31FD6" w:rsidP="00684C0C">
            <w:pPr>
              <w:keepNext/>
              <w:spacing w:line="288" w:lineRule="auto"/>
              <w:contextualSpacing/>
              <w:rPr>
                <w:szCs w:val="26"/>
                <w:lang w:val="es-ES"/>
              </w:rPr>
            </w:pPr>
            <w:r>
              <w:rPr>
                <w:szCs w:val="26"/>
                <w:lang w:val="es-ES"/>
              </w:rPr>
              <w:t>Kết quả đăng nhập thông báo cho user</w:t>
            </w:r>
          </w:p>
        </w:tc>
      </w:tr>
    </w:tbl>
    <w:p w:rsidR="00D366B7" w:rsidRDefault="00D366B7" w:rsidP="00B31FD6">
      <w:r>
        <w:t>Lưu đồ thực hiện chức năng:</w:t>
      </w:r>
    </w:p>
    <w:p w:rsidR="000F650E" w:rsidRDefault="00B31FD6" w:rsidP="00BE6BB3">
      <w:pPr>
        <w:keepNext/>
        <w:jc w:val="center"/>
      </w:pPr>
      <w:r>
        <w:rPr>
          <w:noProof/>
        </w:rPr>
        <w:drawing>
          <wp:inline distT="0" distB="0" distL="0" distR="0">
            <wp:extent cx="4001683" cy="6603193"/>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4005403" cy="6609332"/>
                    </a:xfrm>
                    <a:prstGeom prst="rect">
                      <a:avLst/>
                    </a:prstGeom>
                    <a:noFill/>
                    <a:ln w="9525">
                      <a:noFill/>
                      <a:miter lim="800000"/>
                      <a:headEnd/>
                      <a:tailEnd/>
                    </a:ln>
                  </pic:spPr>
                </pic:pic>
              </a:graphicData>
            </a:graphic>
          </wp:inline>
        </w:drawing>
      </w:r>
    </w:p>
    <w:p w:rsidR="00B31FD6" w:rsidRDefault="000F650E" w:rsidP="00BE6BB3">
      <w:pPr>
        <w:pStyle w:val="Caption"/>
        <w:jc w:val="center"/>
      </w:pPr>
      <w:bookmarkStart w:id="44" w:name="_Toc325916910"/>
      <w:r>
        <w:t xml:space="preserve">Hình </w:t>
      </w:r>
      <w:fldSimple w:instr=" SEQ Hình \* ARABIC ">
        <w:r w:rsidR="00BC3E6B">
          <w:rPr>
            <w:noProof/>
          </w:rPr>
          <w:t>9</w:t>
        </w:r>
      </w:fldSimple>
      <w:r>
        <w:t>: Lưu đồ thực hiện chức năng Đăng nhập</w:t>
      </w:r>
      <w:bookmarkEnd w:id="44"/>
    </w:p>
    <w:p w:rsidR="009417B8" w:rsidRPr="009417B8" w:rsidRDefault="009417B8" w:rsidP="009417B8"/>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Đăng kí</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D366B7">
            <w:pPr>
              <w:spacing w:line="288" w:lineRule="auto"/>
              <w:contextualSpacing/>
              <w:rPr>
                <w:szCs w:val="26"/>
              </w:rPr>
            </w:pPr>
            <w:r>
              <w:rPr>
                <w:szCs w:val="26"/>
              </w:rPr>
              <w:t>Chức năng này cho phép người chơi đăng kí tài khoản với hệ thống</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Tài khoản người dùng gồm tên, mật khẩu và email</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Kiểm tra kí tự hợp lệ của tài khoản, gửi tài khoản lên server. Server kiểm tra tài khoản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D366B7">
            <w:pPr>
              <w:keepNext/>
              <w:spacing w:line="288" w:lineRule="auto"/>
              <w:contextualSpacing/>
              <w:rPr>
                <w:szCs w:val="26"/>
                <w:lang w:val="es-ES"/>
              </w:rPr>
            </w:pPr>
            <w:r>
              <w:rPr>
                <w:szCs w:val="26"/>
                <w:lang w:val="es-ES"/>
              </w:rPr>
              <w:t>Kết quả đăng kí, thông báo cho user</w:t>
            </w:r>
          </w:p>
        </w:tc>
      </w:tr>
    </w:tbl>
    <w:p w:rsidR="00D366B7" w:rsidRDefault="00D366B7" w:rsidP="00B31FD6">
      <w:r>
        <w:t>Lưu đồ thực hiện chức năng: giống với đăng nhập</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t>Tạo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684C0C">
            <w:pPr>
              <w:spacing w:line="288" w:lineRule="auto"/>
              <w:contextualSpacing/>
              <w:rPr>
                <w:szCs w:val="26"/>
              </w:rPr>
            </w:pPr>
            <w:r>
              <w:rPr>
                <w:szCs w:val="26"/>
              </w:rPr>
              <w:t>Tạo phòng chơi cho phép những người chơi khác tham gia</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Yêu cầu tạo phòng chơi từ user, các thông số của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Gửi yêu cầu đến server, server kiểm tra các thông số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C94788">
            <w:pPr>
              <w:keepNext/>
              <w:spacing w:line="288" w:lineRule="auto"/>
              <w:contextualSpacing/>
              <w:rPr>
                <w:szCs w:val="26"/>
                <w:lang w:val="es-ES"/>
              </w:rPr>
            </w:pPr>
            <w:r>
              <w:rPr>
                <w:szCs w:val="26"/>
                <w:lang w:val="es-ES"/>
              </w:rPr>
              <w:t xml:space="preserve">Kết quả thông báo cho user </w:t>
            </w:r>
          </w:p>
        </w:tc>
      </w:tr>
    </w:tbl>
    <w:p w:rsidR="00BE6BB3" w:rsidRDefault="00273C43" w:rsidP="00BE6BB3">
      <w:pPr>
        <w:keepNext/>
        <w:jc w:val="center"/>
      </w:pPr>
      <w:r>
        <w:rPr>
          <w:noProof/>
        </w:rPr>
        <w:drawing>
          <wp:inline distT="0" distB="0" distL="0" distR="0">
            <wp:extent cx="3404006" cy="5719313"/>
            <wp:effectExtent l="19050" t="0" r="5944"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3410568" cy="5730338"/>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5" w:name="_Toc325916911"/>
      <w:r>
        <w:t xml:space="preserve">Hình </w:t>
      </w:r>
      <w:fldSimple w:instr=" SEQ Hình \* ARABIC ">
        <w:r w:rsidR="00BC3E6B">
          <w:rPr>
            <w:noProof/>
          </w:rPr>
          <w:t>10</w:t>
        </w:r>
      </w:fldSimple>
      <w:r>
        <w:t>: Lưu đồ thực hiện chức năng Tạo phòng chơi</w:t>
      </w:r>
      <w:bookmarkEnd w:id="45"/>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Tham gia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D366B7">
            <w:pPr>
              <w:spacing w:line="288" w:lineRule="auto"/>
              <w:contextualSpacing/>
              <w:rPr>
                <w:szCs w:val="26"/>
              </w:rPr>
            </w:pPr>
            <w:r>
              <w:rPr>
                <w:szCs w:val="26"/>
              </w:rPr>
              <w:t>Chức năng này cho phép người chơi tham gia vào một phòng chơi</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Yêu cầu tham gia từ phía us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Gửi yêu cầu tham gia đến server, server kiểm tra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684C0C">
            <w:pPr>
              <w:keepNext/>
              <w:spacing w:line="288" w:lineRule="auto"/>
              <w:contextualSpacing/>
              <w:rPr>
                <w:szCs w:val="26"/>
                <w:lang w:val="es-ES"/>
              </w:rPr>
            </w:pPr>
            <w:r>
              <w:rPr>
                <w:szCs w:val="26"/>
                <w:lang w:val="es-ES"/>
              </w:rPr>
              <w:t>Kết quả thông báo cho user</w:t>
            </w:r>
          </w:p>
        </w:tc>
      </w:tr>
    </w:tbl>
    <w:p w:rsidR="00BE6BB3" w:rsidRDefault="00FB2483" w:rsidP="00BE6BB3">
      <w:pPr>
        <w:keepNext/>
        <w:jc w:val="center"/>
      </w:pPr>
      <w:r>
        <w:rPr>
          <w:noProof/>
        </w:rPr>
        <w:drawing>
          <wp:inline distT="0" distB="0" distL="0" distR="0">
            <wp:extent cx="3821430" cy="6064250"/>
            <wp:effectExtent l="19050" t="0" r="762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3821430" cy="6064250"/>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6" w:name="_Toc325916912"/>
      <w:r>
        <w:t xml:space="preserve">Hình </w:t>
      </w:r>
      <w:fldSimple w:instr=" SEQ Hình \* ARABIC ">
        <w:r w:rsidR="00BC3E6B">
          <w:rPr>
            <w:noProof/>
          </w:rPr>
          <w:t>11</w:t>
        </w:r>
      </w:fldSimple>
      <w:r>
        <w:t>: Lưu đồ thực hiện chức năng Tham gia phòng chơi</w:t>
      </w:r>
      <w:bookmarkEnd w:id="46"/>
    </w:p>
    <w:p w:rsidR="009417B8" w:rsidRDefault="009417B8" w:rsidP="009417B8"/>
    <w:p w:rsidR="009417B8" w:rsidRDefault="009417B8" w:rsidP="009417B8"/>
    <w:p w:rsidR="009417B8" w:rsidRDefault="009417B8" w:rsidP="009417B8"/>
    <w:p w:rsidR="009417B8" w:rsidRPr="009417B8" w:rsidRDefault="009417B8" w:rsidP="009417B8"/>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Thoát khỏi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C94788">
            <w:pPr>
              <w:spacing w:line="288" w:lineRule="auto"/>
              <w:contextualSpacing/>
              <w:rPr>
                <w:szCs w:val="26"/>
              </w:rPr>
            </w:pPr>
            <w:r>
              <w:rPr>
                <w:szCs w:val="26"/>
              </w:rPr>
              <w:t xml:space="preserve">Chức năng này cho phép người chơi </w:t>
            </w:r>
            <w:r w:rsidR="00C94788">
              <w:rPr>
                <w:szCs w:val="26"/>
              </w:rPr>
              <w:t>thoát khỏi phòng chơi đã tham gia</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C94788" w:rsidP="00684C0C">
            <w:pPr>
              <w:spacing w:line="288" w:lineRule="auto"/>
              <w:contextualSpacing/>
              <w:rPr>
                <w:szCs w:val="26"/>
              </w:rPr>
            </w:pPr>
            <w:r>
              <w:rPr>
                <w:szCs w:val="26"/>
              </w:rPr>
              <w:t>Yêu cầu thoát từ phía us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C94788" w:rsidP="00684C0C">
            <w:pPr>
              <w:spacing w:line="288" w:lineRule="auto"/>
              <w:contextualSpacing/>
              <w:rPr>
                <w:szCs w:val="26"/>
                <w:lang w:val="es-ES"/>
              </w:rPr>
            </w:pPr>
            <w:r>
              <w:rPr>
                <w:szCs w:val="26"/>
                <w:lang w:val="es-ES"/>
              </w:rPr>
              <w:t>Gửi yêu cầu đến server, server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C94788">
            <w:pPr>
              <w:keepNext/>
              <w:spacing w:line="288" w:lineRule="auto"/>
              <w:contextualSpacing/>
              <w:rPr>
                <w:szCs w:val="26"/>
                <w:lang w:val="es-ES"/>
              </w:rPr>
            </w:pPr>
            <w:r>
              <w:rPr>
                <w:szCs w:val="26"/>
                <w:lang w:val="es-ES"/>
              </w:rPr>
              <w:t xml:space="preserve">Kết quả </w:t>
            </w:r>
            <w:r w:rsidR="00C94788">
              <w:rPr>
                <w:szCs w:val="26"/>
                <w:lang w:val="es-ES"/>
              </w:rPr>
              <w:t>thông báo cho user.</w:t>
            </w:r>
          </w:p>
        </w:tc>
      </w:tr>
    </w:tbl>
    <w:p w:rsidR="00D366B7" w:rsidRDefault="00D366B7" w:rsidP="00B31FD6"/>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t>Chơi đấu trường kiến thức online / multi-player</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C94788">
            <w:pPr>
              <w:spacing w:line="288" w:lineRule="auto"/>
              <w:contextualSpacing/>
              <w:rPr>
                <w:szCs w:val="26"/>
              </w:rPr>
            </w:pPr>
            <w:r>
              <w:rPr>
                <w:szCs w:val="26"/>
              </w:rPr>
              <w:t xml:space="preserve">Chức năng này cho phép người chơi </w:t>
            </w:r>
            <w:r w:rsidR="00C94788">
              <w:rPr>
                <w:szCs w:val="26"/>
              </w:rPr>
              <w:t>tham gia thi đấu kiến thức với những người chơi khác</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C94788" w:rsidP="00684C0C">
            <w:pPr>
              <w:spacing w:line="288" w:lineRule="auto"/>
              <w:contextualSpacing/>
              <w:rPr>
                <w:szCs w:val="26"/>
              </w:rPr>
            </w:pPr>
            <w:r>
              <w:rPr>
                <w:szCs w:val="26"/>
              </w:rPr>
              <w:t>Tín hiệu bắt đầu chơi từ own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C94788" w:rsidP="00684C0C">
            <w:pPr>
              <w:spacing w:line="288" w:lineRule="auto"/>
              <w:contextualSpacing/>
              <w:rPr>
                <w:szCs w:val="26"/>
                <w:lang w:val="es-ES"/>
              </w:rPr>
            </w:pPr>
            <w:r>
              <w:rPr>
                <w:szCs w:val="26"/>
                <w:lang w:val="es-ES"/>
              </w:rPr>
              <w:t>Lấy dữ liệu câu hỏi từ server và hiển thị cho mỗi người chơi. Hiển thị kết quả chơi của các thành viên trong phòng</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C94788" w:rsidP="00684C0C">
            <w:pPr>
              <w:keepNext/>
              <w:spacing w:line="288" w:lineRule="auto"/>
              <w:contextualSpacing/>
              <w:rPr>
                <w:szCs w:val="26"/>
                <w:lang w:val="es-ES"/>
              </w:rPr>
            </w:pPr>
            <w:r>
              <w:rPr>
                <w:szCs w:val="26"/>
                <w:lang w:val="es-ES"/>
              </w:rPr>
              <w:t>Người thắng cuộc trong phòng chơi</w:t>
            </w:r>
          </w:p>
        </w:tc>
      </w:tr>
    </w:tbl>
    <w:p w:rsidR="00D366B7" w:rsidRDefault="00D366B7" w:rsidP="00B31FD6"/>
    <w:p w:rsidR="00BE6BB3" w:rsidRDefault="00684C0C" w:rsidP="00BE6BB3">
      <w:pPr>
        <w:keepNext/>
        <w:jc w:val="center"/>
      </w:pPr>
      <w:r>
        <w:rPr>
          <w:noProof/>
        </w:rPr>
        <w:lastRenderedPageBreak/>
        <w:drawing>
          <wp:inline distT="0" distB="0" distL="0" distR="0">
            <wp:extent cx="5580380" cy="5506954"/>
            <wp:effectExtent l="19050" t="0" r="127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580380" cy="5506954"/>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7" w:name="_Toc325916913"/>
      <w:r>
        <w:t xml:space="preserve">Hình </w:t>
      </w:r>
      <w:fldSimple w:instr=" SEQ Hình \* ARABIC ">
        <w:r w:rsidR="00BC3E6B">
          <w:rPr>
            <w:noProof/>
          </w:rPr>
          <w:t>12</w:t>
        </w:r>
      </w:fldSimple>
      <w:r>
        <w:t>: Lưu đồ thực hiện chức năng chơi Online/multi-player</w:t>
      </w:r>
      <w:bookmarkEnd w:id="47"/>
    </w:p>
    <w:p w:rsidR="00C94788" w:rsidRDefault="00C9478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1A4D53" w:rsidRDefault="00084E48" w:rsidP="00A42E01">
      <w:pPr>
        <w:pStyle w:val="ListParagraph"/>
        <w:numPr>
          <w:ilvl w:val="2"/>
          <w:numId w:val="25"/>
        </w:numPr>
        <w:ind w:left="567" w:hanging="567"/>
      </w:pPr>
      <w:r>
        <w:lastRenderedPageBreak/>
        <w:t>Biểu đồ usecase cho Admin</w:t>
      </w:r>
    </w:p>
    <w:p w:rsidR="00BE6BB3" w:rsidRDefault="00B273FA" w:rsidP="00BE6BB3">
      <w:pPr>
        <w:keepNext/>
        <w:jc w:val="center"/>
      </w:pPr>
      <w:r>
        <w:rPr>
          <w:noProof/>
        </w:rPr>
        <w:drawing>
          <wp:inline distT="0" distB="0" distL="0" distR="0">
            <wp:extent cx="5580380" cy="2549057"/>
            <wp:effectExtent l="19050" t="0" r="127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5580380" cy="2549057"/>
                    </a:xfrm>
                    <a:prstGeom prst="rect">
                      <a:avLst/>
                    </a:prstGeom>
                    <a:noFill/>
                    <a:ln w="9525">
                      <a:noFill/>
                      <a:miter lim="800000"/>
                      <a:headEnd/>
                      <a:tailEnd/>
                    </a:ln>
                  </pic:spPr>
                </pic:pic>
              </a:graphicData>
            </a:graphic>
          </wp:inline>
        </w:drawing>
      </w:r>
    </w:p>
    <w:p w:rsidR="004A262D" w:rsidRDefault="00BE6BB3" w:rsidP="009417B8">
      <w:pPr>
        <w:pStyle w:val="Caption"/>
        <w:jc w:val="center"/>
      </w:pPr>
      <w:bookmarkStart w:id="48" w:name="_Toc325916914"/>
      <w:r>
        <w:t xml:space="preserve">Hình </w:t>
      </w:r>
      <w:fldSimple w:instr=" SEQ Hình \* ARABIC ">
        <w:r w:rsidR="00BC3E6B">
          <w:rPr>
            <w:noProof/>
          </w:rPr>
          <w:t>13</w:t>
        </w:r>
      </w:fldSimple>
      <w:r>
        <w:t>: Biểu đồ Usecase cho Admin</w:t>
      </w:r>
      <w:bookmarkEnd w:id="48"/>
    </w:p>
    <w:p w:rsidR="00242219" w:rsidRPr="00242219" w:rsidRDefault="00242219" w:rsidP="00242219">
      <w:pPr>
        <w:pStyle w:val="ListParagraph"/>
        <w:numPr>
          <w:ilvl w:val="0"/>
          <w:numId w:val="33"/>
        </w:numPr>
      </w:pPr>
      <w:r>
        <w:t>Đăng nhập: Người quản trị cần đăng nhập vào hệ thống trước khi thực hiện các thao tác khác.</w:t>
      </w:r>
    </w:p>
    <w:p w:rsidR="00810212" w:rsidRDefault="00351899" w:rsidP="00810212">
      <w:pPr>
        <w:pStyle w:val="ListParagraph"/>
        <w:numPr>
          <w:ilvl w:val="0"/>
          <w:numId w:val="33"/>
        </w:numPr>
      </w:pPr>
      <w:r>
        <w:t>Quản lý người dùng:</w:t>
      </w:r>
    </w:p>
    <w:p w:rsidR="00810212" w:rsidRPr="00970462" w:rsidRDefault="00970462" w:rsidP="00810212">
      <w:pPr>
        <w:pStyle w:val="ListParagraph"/>
        <w:numPr>
          <w:ilvl w:val="1"/>
          <w:numId w:val="33"/>
        </w:numPr>
      </w:pPr>
      <w:r w:rsidRPr="00970462">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w:t>
      </w:r>
      <w:r w:rsidR="0096020B">
        <w:t xml:space="preserve">c năng Đấu trường kiến thức </w:t>
      </w:r>
      <w:r>
        <w:t>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A42E01">
      <w:pPr>
        <w:pStyle w:val="Heading3"/>
        <w:numPr>
          <w:ilvl w:val="1"/>
          <w:numId w:val="25"/>
        </w:numPr>
        <w:ind w:left="567" w:hanging="567"/>
      </w:pPr>
      <w:bookmarkStart w:id="49" w:name="_Toc324339411"/>
      <w:bookmarkStart w:id="50" w:name="_Toc325901326"/>
      <w:r>
        <w:lastRenderedPageBreak/>
        <w:t>Phân tích biểu đồ luồng dữ liệu</w:t>
      </w:r>
      <w:bookmarkEnd w:id="49"/>
      <w:bookmarkEnd w:id="50"/>
    </w:p>
    <w:p w:rsidR="00810212" w:rsidRDefault="007E33DE" w:rsidP="00A42E01">
      <w:pPr>
        <w:pStyle w:val="ListParagraph"/>
        <w:numPr>
          <w:ilvl w:val="2"/>
          <w:numId w:val="25"/>
        </w:numPr>
        <w:ind w:left="567" w:hanging="567"/>
      </w:pPr>
      <w:r>
        <w:t>Chức năng chơi đấu trường kiến thức offline</w:t>
      </w:r>
    </w:p>
    <w:p w:rsidR="00BE6BB3" w:rsidRDefault="00082CFB" w:rsidP="00BE6BB3">
      <w:pPr>
        <w:keepNext/>
        <w:jc w:val="center"/>
      </w:pPr>
      <w:r>
        <w:rPr>
          <w:noProof/>
        </w:rPr>
        <w:drawing>
          <wp:inline distT="0" distB="0" distL="0" distR="0">
            <wp:extent cx="5580380" cy="2744625"/>
            <wp:effectExtent l="19050" t="0" r="127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5580380" cy="2744625"/>
                    </a:xfrm>
                    <a:prstGeom prst="rect">
                      <a:avLst/>
                    </a:prstGeom>
                    <a:noFill/>
                    <a:ln w="9525">
                      <a:noFill/>
                      <a:miter lim="800000"/>
                      <a:headEnd/>
                      <a:tailEnd/>
                    </a:ln>
                  </pic:spPr>
                </pic:pic>
              </a:graphicData>
            </a:graphic>
          </wp:inline>
        </w:drawing>
      </w:r>
    </w:p>
    <w:p w:rsidR="0096020B" w:rsidRDefault="00BE6BB3" w:rsidP="00BE6BB3">
      <w:pPr>
        <w:pStyle w:val="Caption"/>
        <w:jc w:val="center"/>
      </w:pPr>
      <w:bookmarkStart w:id="51" w:name="_Toc325916915"/>
      <w:r>
        <w:t xml:space="preserve">Hình </w:t>
      </w:r>
      <w:fldSimple w:instr=" SEQ Hình \* ARABIC ">
        <w:r w:rsidR="00BC3E6B">
          <w:rPr>
            <w:noProof/>
          </w:rPr>
          <w:t>14</w:t>
        </w:r>
      </w:fldSimple>
      <w:r>
        <w:t>: Biểu đò luồng dữ liệu chức năng chơi offline</w:t>
      </w:r>
      <w:bookmarkEnd w:id="51"/>
    </w:p>
    <w:p w:rsidR="00082CFB" w:rsidRDefault="00082CFB" w:rsidP="0096020B"/>
    <w:tbl>
      <w:tblPr>
        <w:tblStyle w:val="TableGrid"/>
        <w:tblW w:w="8612" w:type="dxa"/>
        <w:tblInd w:w="392" w:type="dxa"/>
        <w:tblLook w:val="04A0"/>
      </w:tblPr>
      <w:tblGrid>
        <w:gridCol w:w="4110"/>
        <w:gridCol w:w="4502"/>
      </w:tblGrid>
      <w:tr w:rsidR="00082CFB" w:rsidTr="00E3538B">
        <w:tc>
          <w:tcPr>
            <w:tcW w:w="8612" w:type="dxa"/>
            <w:gridSpan w:val="2"/>
            <w:shd w:val="clear" w:color="auto" w:fill="C6D9F1" w:themeFill="text2" w:themeFillTint="33"/>
          </w:tcPr>
          <w:p w:rsidR="00082CFB" w:rsidRDefault="00082CFB" w:rsidP="0096020B">
            <w:r>
              <w:t>Xem câu hỏi</w:t>
            </w:r>
          </w:p>
        </w:tc>
      </w:tr>
      <w:tr w:rsidR="00082CFB" w:rsidTr="00E3538B">
        <w:tc>
          <w:tcPr>
            <w:tcW w:w="4110" w:type="dxa"/>
          </w:tcPr>
          <w:p w:rsidR="00082CFB" w:rsidRDefault="00082CFB" w:rsidP="0096020B">
            <w:r>
              <w:t>Đầu vào</w:t>
            </w:r>
          </w:p>
        </w:tc>
        <w:tc>
          <w:tcPr>
            <w:tcW w:w="4502" w:type="dxa"/>
          </w:tcPr>
          <w:p w:rsidR="00082CFB" w:rsidRDefault="00082CFB" w:rsidP="0096020B">
            <w:r>
              <w:t>Đầu ra</w:t>
            </w:r>
          </w:p>
        </w:tc>
      </w:tr>
      <w:tr w:rsidR="00082CFB" w:rsidTr="00E3538B">
        <w:tc>
          <w:tcPr>
            <w:tcW w:w="4110" w:type="dxa"/>
          </w:tcPr>
          <w:p w:rsidR="00082CFB" w:rsidRDefault="00082CFB" w:rsidP="0096020B">
            <w:r>
              <w:t>Tín hiệu tham gia từ người chơi, dữ liệu câu hỏi từ cơ sở dữ liệu offline</w:t>
            </w:r>
          </w:p>
        </w:tc>
        <w:tc>
          <w:tcPr>
            <w:tcW w:w="4502" w:type="dxa"/>
          </w:tcPr>
          <w:p w:rsidR="00082CFB" w:rsidRDefault="00082CFB" w:rsidP="0096020B">
            <w:r>
              <w:t>Nội dung câu hỏi và các phương án trả lời hiển thị cho người chơi</w:t>
            </w:r>
          </w:p>
        </w:tc>
      </w:tr>
      <w:tr w:rsidR="00082CFB" w:rsidTr="00E3538B">
        <w:tc>
          <w:tcPr>
            <w:tcW w:w="8612" w:type="dxa"/>
            <w:gridSpan w:val="2"/>
            <w:shd w:val="clear" w:color="auto" w:fill="C6D9F1" w:themeFill="text2" w:themeFillTint="33"/>
          </w:tcPr>
          <w:p w:rsidR="00082CFB" w:rsidRDefault="00082CFB" w:rsidP="009B1E2D">
            <w:r>
              <w:t>Trả lời câu hỏi</w:t>
            </w:r>
          </w:p>
        </w:tc>
      </w:tr>
      <w:tr w:rsidR="00082CFB" w:rsidTr="00E3538B">
        <w:tc>
          <w:tcPr>
            <w:tcW w:w="4110" w:type="dxa"/>
          </w:tcPr>
          <w:p w:rsidR="00082CFB" w:rsidRDefault="00082CFB" w:rsidP="009B1E2D">
            <w:r>
              <w:t>Đầu vào</w:t>
            </w:r>
          </w:p>
        </w:tc>
        <w:tc>
          <w:tcPr>
            <w:tcW w:w="4502" w:type="dxa"/>
          </w:tcPr>
          <w:p w:rsidR="00082CFB" w:rsidRDefault="00082CFB" w:rsidP="009B1E2D">
            <w:r>
              <w:t>Đầu ra</w:t>
            </w:r>
          </w:p>
        </w:tc>
      </w:tr>
      <w:tr w:rsidR="00082CFB" w:rsidTr="00E3538B">
        <w:tc>
          <w:tcPr>
            <w:tcW w:w="4110" w:type="dxa"/>
          </w:tcPr>
          <w:p w:rsidR="00082CFB" w:rsidRDefault="00082CFB" w:rsidP="009B1E2D">
            <w:r>
              <w:t>Phương án chọn lựa của người chơi</w:t>
            </w:r>
          </w:p>
        </w:tc>
        <w:tc>
          <w:tcPr>
            <w:tcW w:w="4502" w:type="dxa"/>
          </w:tcPr>
          <w:p w:rsidR="00082CFB" w:rsidRDefault="00082CFB" w:rsidP="009B1E2D">
            <w:r>
              <w:t>Xác nhận phương án chọn lựa của người chơi</w:t>
            </w:r>
          </w:p>
        </w:tc>
      </w:tr>
      <w:tr w:rsidR="00082CFB" w:rsidTr="00E3538B">
        <w:tc>
          <w:tcPr>
            <w:tcW w:w="8612" w:type="dxa"/>
            <w:gridSpan w:val="2"/>
            <w:shd w:val="clear" w:color="auto" w:fill="C6D9F1" w:themeFill="text2" w:themeFillTint="33"/>
          </w:tcPr>
          <w:p w:rsidR="00082CFB" w:rsidRDefault="00082CFB" w:rsidP="00E3538B">
            <w:pPr>
              <w:ind w:right="249"/>
            </w:pPr>
            <w:r>
              <w:t>Xem kết quả</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Đáp án của câu hỏi lấy từ cơ sở dữ liệu</w:t>
            </w:r>
          </w:p>
        </w:tc>
        <w:tc>
          <w:tcPr>
            <w:tcW w:w="4502" w:type="dxa"/>
          </w:tcPr>
          <w:p w:rsidR="00082CFB" w:rsidRDefault="00082CFB" w:rsidP="00082CFB">
            <w:r>
              <w:t>Hiển thị kết quả cho user. Nếu kết quả:</w:t>
            </w:r>
          </w:p>
          <w:p w:rsidR="00082CFB" w:rsidRDefault="00082CFB" w:rsidP="00082CFB">
            <w:pPr>
              <w:pStyle w:val="ListParagraph"/>
              <w:numPr>
                <w:ilvl w:val="0"/>
                <w:numId w:val="4"/>
              </w:numPr>
            </w:pPr>
            <w:r>
              <w:t xml:space="preserve">Đúng: hiển thị câu hỏi tiếp cho người chơi. </w:t>
            </w:r>
          </w:p>
          <w:p w:rsidR="00082CFB" w:rsidRDefault="00082CFB" w:rsidP="00082CFB">
            <w:pPr>
              <w:pStyle w:val="ListParagraph"/>
              <w:numPr>
                <w:ilvl w:val="0"/>
                <w:numId w:val="4"/>
              </w:numPr>
            </w:pPr>
            <w:r>
              <w:t>Sai:lưu điểm user vào dữ liệu bảng xếp hạng.</w:t>
            </w:r>
          </w:p>
        </w:tc>
      </w:tr>
      <w:tr w:rsidR="00082CFB" w:rsidTr="00E3538B">
        <w:tc>
          <w:tcPr>
            <w:tcW w:w="8612" w:type="dxa"/>
            <w:gridSpan w:val="2"/>
            <w:shd w:val="clear" w:color="auto" w:fill="C6D9F1" w:themeFill="text2" w:themeFillTint="33"/>
          </w:tcPr>
          <w:p w:rsidR="00082CFB" w:rsidRDefault="00082CFB" w:rsidP="00082CFB">
            <w:r>
              <w:t>Xem xếp hạng</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Dữ liệu xếp hạng từ cơ sở dữ liệu</w:t>
            </w:r>
          </w:p>
        </w:tc>
        <w:tc>
          <w:tcPr>
            <w:tcW w:w="4502" w:type="dxa"/>
          </w:tcPr>
          <w:p w:rsidR="00082CFB" w:rsidRDefault="00082CFB" w:rsidP="00082CFB">
            <w:r>
              <w:t>Hiển thị danh sách xếp hạng của người chơi</w:t>
            </w:r>
          </w:p>
        </w:tc>
      </w:tr>
    </w:tbl>
    <w:p w:rsidR="00082CFB" w:rsidRDefault="00082CFB" w:rsidP="00082CFB"/>
    <w:p w:rsidR="009417B8" w:rsidRDefault="009417B8" w:rsidP="00082CFB"/>
    <w:p w:rsidR="009417B8" w:rsidRDefault="009417B8" w:rsidP="00082CFB"/>
    <w:p w:rsidR="009417B8" w:rsidRDefault="009417B8" w:rsidP="00082CFB"/>
    <w:p w:rsidR="007E33DE" w:rsidRDefault="007E33DE" w:rsidP="00082CFB">
      <w:r>
        <w:lastRenderedPageBreak/>
        <w:t>Chức năng đăng kí</w:t>
      </w:r>
    </w:p>
    <w:p w:rsidR="00BE6BB3" w:rsidRDefault="009B1E2D" w:rsidP="00BE6BB3">
      <w:pPr>
        <w:keepNext/>
        <w:jc w:val="center"/>
      </w:pPr>
      <w:r>
        <w:rPr>
          <w:noProof/>
        </w:rPr>
        <w:drawing>
          <wp:inline distT="0" distB="0" distL="0" distR="0">
            <wp:extent cx="5580380" cy="2701674"/>
            <wp:effectExtent l="19050" t="0" r="127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srcRect/>
                    <a:stretch>
                      <a:fillRect/>
                    </a:stretch>
                  </pic:blipFill>
                  <pic:spPr bwMode="auto">
                    <a:xfrm>
                      <a:off x="0" y="0"/>
                      <a:ext cx="5580380" cy="2701674"/>
                    </a:xfrm>
                    <a:prstGeom prst="rect">
                      <a:avLst/>
                    </a:prstGeom>
                    <a:noFill/>
                    <a:ln w="9525">
                      <a:noFill/>
                      <a:miter lim="800000"/>
                      <a:headEnd/>
                      <a:tailEnd/>
                    </a:ln>
                  </pic:spPr>
                </pic:pic>
              </a:graphicData>
            </a:graphic>
          </wp:inline>
        </w:drawing>
      </w:r>
    </w:p>
    <w:p w:rsidR="0096020B" w:rsidRDefault="00BE6BB3" w:rsidP="00BE6BB3">
      <w:pPr>
        <w:pStyle w:val="Caption"/>
        <w:jc w:val="center"/>
      </w:pPr>
      <w:bookmarkStart w:id="52" w:name="_Toc325916916"/>
      <w:r>
        <w:t xml:space="preserve">Hình </w:t>
      </w:r>
      <w:fldSimple w:instr=" SEQ Hình \* ARABIC ">
        <w:r w:rsidR="00BC3E6B">
          <w:rPr>
            <w:noProof/>
          </w:rPr>
          <w:t>15</w:t>
        </w:r>
      </w:fldSimple>
      <w:r>
        <w:t>: Biểu đồ luồng dữ liệu chức năng Đăng kí</w:t>
      </w:r>
      <w:bookmarkEnd w:id="52"/>
    </w:p>
    <w:p w:rsidR="00970462" w:rsidRDefault="005E5F73" w:rsidP="00B37871">
      <w:r>
        <w:t>User cần nhập tài khoản đăng kí. Client kiểm tra dữ liệu đầu vào, nếu hợp lệ sẽ gửi tài khoản của user cho server. Server kiểm tra tài khoản đó bằng cách so sánh với những user tồn tại trong cơ sở dữ liệu. Nếu thông tin tài khoản là hợp lệ (chưa tồn tại trong cơ sở dữ liệu) server lưu tài khoản user vào cơ sở dữ liệu rồi gửi lại kết quả cho client. Client sẽ hiển thị kết quả thông báo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B37871">
            <w:r>
              <w:t>Đăng kí</w:t>
            </w:r>
          </w:p>
        </w:tc>
      </w:tr>
      <w:tr w:rsidR="009B1E2D" w:rsidTr="009B1E2D">
        <w:tc>
          <w:tcPr>
            <w:tcW w:w="4502" w:type="dxa"/>
          </w:tcPr>
          <w:p w:rsidR="009B1E2D" w:rsidRDefault="009B1E2D" w:rsidP="00B37871">
            <w:r>
              <w:t>Đầu vào</w:t>
            </w:r>
          </w:p>
        </w:tc>
        <w:tc>
          <w:tcPr>
            <w:tcW w:w="4502" w:type="dxa"/>
          </w:tcPr>
          <w:p w:rsidR="009B1E2D" w:rsidRDefault="009B1E2D" w:rsidP="00B37871">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Lưu trử user vào cơ sở dữ liệu nếu user hợp lệ</w:t>
            </w:r>
          </w:p>
          <w:p w:rsidR="009B1E2D" w:rsidRDefault="009B1E2D" w:rsidP="009B1E2D">
            <w:pPr>
              <w:pStyle w:val="ListParagraph"/>
              <w:numPr>
                <w:ilvl w:val="0"/>
                <w:numId w:val="4"/>
              </w:numPr>
            </w:pPr>
            <w:r>
              <w:t>Thông báo kết quả cho user</w:t>
            </w:r>
          </w:p>
        </w:tc>
      </w:tr>
    </w:tbl>
    <w:p w:rsidR="007E33DE" w:rsidRDefault="007E33DE" w:rsidP="00A42E01">
      <w:pPr>
        <w:pStyle w:val="ListParagraph"/>
        <w:numPr>
          <w:ilvl w:val="2"/>
          <w:numId w:val="25"/>
        </w:numPr>
        <w:ind w:left="567" w:hanging="567"/>
      </w:pPr>
      <w:r>
        <w:t>Chức năng đăng nhập</w:t>
      </w:r>
    </w:p>
    <w:p w:rsidR="00BE6BB3" w:rsidRDefault="009B1E2D" w:rsidP="00BE6BB3">
      <w:pPr>
        <w:keepNext/>
        <w:jc w:val="center"/>
      </w:pPr>
      <w:r>
        <w:rPr>
          <w:noProof/>
        </w:rPr>
        <w:drawing>
          <wp:inline distT="0" distB="0" distL="0" distR="0">
            <wp:extent cx="5580380" cy="2609530"/>
            <wp:effectExtent l="19050" t="0" r="127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5580380" cy="2609530"/>
                    </a:xfrm>
                    <a:prstGeom prst="rect">
                      <a:avLst/>
                    </a:prstGeom>
                    <a:noFill/>
                    <a:ln w="9525">
                      <a:noFill/>
                      <a:miter lim="800000"/>
                      <a:headEnd/>
                      <a:tailEnd/>
                    </a:ln>
                  </pic:spPr>
                </pic:pic>
              </a:graphicData>
            </a:graphic>
          </wp:inline>
        </w:drawing>
      </w:r>
    </w:p>
    <w:p w:rsidR="00B37871" w:rsidRDefault="00BE6BB3" w:rsidP="00BE6BB3">
      <w:pPr>
        <w:pStyle w:val="Caption"/>
        <w:jc w:val="center"/>
      </w:pPr>
      <w:bookmarkStart w:id="53" w:name="_Toc325916917"/>
      <w:r>
        <w:t xml:space="preserve">Hình </w:t>
      </w:r>
      <w:fldSimple w:instr=" SEQ Hình \* ARABIC ">
        <w:r w:rsidR="00BC3E6B">
          <w:rPr>
            <w:noProof/>
          </w:rPr>
          <w:t>16</w:t>
        </w:r>
      </w:fldSimple>
      <w:r>
        <w:t>: Biểu đồ luồng dữ liệu chức năng Đăng nhập</w:t>
      </w:r>
      <w:bookmarkEnd w:id="53"/>
    </w:p>
    <w:p w:rsidR="003F42DE" w:rsidRDefault="00970462" w:rsidP="00B37871">
      <w:r>
        <w:lastRenderedPageBreak/>
        <w:t>Để đăng nhập, User sẽ gửi tài khoản cho hệ thống. Hệ thống sẽ lấy về thông tin các người dùng rồi so sánh với tài khoản của người dùng. Kết quả sẽ được gửi lại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9B1E2D">
            <w:r>
              <w:t>Đăng nhập</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Kết quả hiển thị cho user</w:t>
            </w:r>
          </w:p>
        </w:tc>
      </w:tr>
    </w:tbl>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BE6BB3" w:rsidRDefault="00082CFB" w:rsidP="00BE6BB3">
      <w:pPr>
        <w:keepNext/>
        <w:jc w:val="center"/>
      </w:pPr>
      <w:r>
        <w:rPr>
          <w:noProof/>
        </w:rPr>
        <w:drawing>
          <wp:inline distT="0" distB="0" distL="0" distR="0">
            <wp:extent cx="5580380" cy="3272800"/>
            <wp:effectExtent l="19050" t="0" r="127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5580380" cy="3272800"/>
                    </a:xfrm>
                    <a:prstGeom prst="rect">
                      <a:avLst/>
                    </a:prstGeom>
                    <a:noFill/>
                    <a:ln w="9525">
                      <a:noFill/>
                      <a:miter lim="800000"/>
                      <a:headEnd/>
                      <a:tailEnd/>
                    </a:ln>
                  </pic:spPr>
                </pic:pic>
              </a:graphicData>
            </a:graphic>
          </wp:inline>
        </w:drawing>
      </w:r>
    </w:p>
    <w:p w:rsidR="00FF7E9D" w:rsidRDefault="00BE6BB3" w:rsidP="00BE6BB3">
      <w:pPr>
        <w:pStyle w:val="Caption"/>
        <w:jc w:val="center"/>
      </w:pPr>
      <w:bookmarkStart w:id="54" w:name="_Toc325916918"/>
      <w:r>
        <w:t xml:space="preserve">Hình </w:t>
      </w:r>
      <w:fldSimple w:instr=" SEQ Hình \* ARABIC ">
        <w:r w:rsidR="00BC3E6B">
          <w:rPr>
            <w:noProof/>
          </w:rPr>
          <w:t>17</w:t>
        </w:r>
      </w:fldSimple>
      <w:r>
        <w:t>: Biểu đồ luồng dữ liệu chức năng chơi Online/single-player</w:t>
      </w:r>
      <w:bookmarkEnd w:id="54"/>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Pr="009B1E2D" w:rsidRDefault="009B1E2D" w:rsidP="009B1E2D">
            <w:pPr>
              <w:rPr>
                <w:color w:val="FF0000"/>
              </w:rPr>
            </w:pPr>
            <w:r>
              <w:t>Xem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câu hỏi từ user</w:t>
            </w:r>
          </w:p>
          <w:p w:rsidR="009B1E2D" w:rsidRDefault="009B1E2D" w:rsidP="009B1E2D">
            <w:pPr>
              <w:pStyle w:val="ListParagraph"/>
              <w:numPr>
                <w:ilvl w:val="0"/>
                <w:numId w:val="4"/>
              </w:numPr>
            </w:pPr>
            <w:r>
              <w:t>Dữ liệu câu hỏi lấy từ csdl</w:t>
            </w:r>
          </w:p>
        </w:tc>
        <w:tc>
          <w:tcPr>
            <w:tcW w:w="4502" w:type="dxa"/>
          </w:tcPr>
          <w:p w:rsidR="009B1E2D" w:rsidRDefault="009B1E2D" w:rsidP="009B1E2D">
            <w:pPr>
              <w:pStyle w:val="ListParagraph"/>
              <w:numPr>
                <w:ilvl w:val="0"/>
                <w:numId w:val="4"/>
              </w:numPr>
            </w:pPr>
            <w:r>
              <w:t>Kết quả hiển thị cho user</w:t>
            </w:r>
          </w:p>
        </w:tc>
      </w:tr>
      <w:tr w:rsidR="009B1E2D" w:rsidTr="00E3538B">
        <w:tc>
          <w:tcPr>
            <w:tcW w:w="9004" w:type="dxa"/>
            <w:gridSpan w:val="2"/>
            <w:shd w:val="clear" w:color="auto" w:fill="C6D9F1" w:themeFill="text2" w:themeFillTint="33"/>
          </w:tcPr>
          <w:p w:rsidR="009B1E2D" w:rsidRDefault="009B1E2D" w:rsidP="009B1E2D">
            <w:r>
              <w:t>Trả lời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câu hỏi</w:t>
            </w:r>
          </w:p>
          <w:p w:rsidR="009B1E2D" w:rsidRDefault="009B1E2D" w:rsidP="009B1E2D">
            <w:pPr>
              <w:pStyle w:val="ListParagraph"/>
              <w:numPr>
                <w:ilvl w:val="0"/>
                <w:numId w:val="4"/>
              </w:numPr>
            </w:pPr>
            <w:r>
              <w:t>Phương án chọn lựa của user</w:t>
            </w:r>
          </w:p>
        </w:tc>
        <w:tc>
          <w:tcPr>
            <w:tcW w:w="4502" w:type="dxa"/>
          </w:tcPr>
          <w:p w:rsidR="009B1E2D" w:rsidRDefault="009B1E2D" w:rsidP="009B1E2D">
            <w:pPr>
              <w:pStyle w:val="ListParagraph"/>
              <w:numPr>
                <w:ilvl w:val="0"/>
                <w:numId w:val="4"/>
              </w:numPr>
            </w:pPr>
            <w:r>
              <w:t>Xác nhận phương án chọn lựa của người chơi</w:t>
            </w:r>
          </w:p>
        </w:tc>
      </w:tr>
      <w:tr w:rsidR="009B1E2D" w:rsidTr="00E3538B">
        <w:tc>
          <w:tcPr>
            <w:tcW w:w="9004" w:type="dxa"/>
            <w:gridSpan w:val="2"/>
            <w:shd w:val="clear" w:color="auto" w:fill="C6D9F1" w:themeFill="text2" w:themeFillTint="33"/>
          </w:tcPr>
          <w:p w:rsidR="009B1E2D" w:rsidRDefault="009B1E2D" w:rsidP="009B1E2D">
            <w:r>
              <w:t>Xem kết quả</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kết quả của user</w:t>
            </w:r>
          </w:p>
          <w:p w:rsidR="009B1E2D" w:rsidRDefault="009B1E2D" w:rsidP="009B1E2D">
            <w:pPr>
              <w:pStyle w:val="ListParagraph"/>
              <w:numPr>
                <w:ilvl w:val="0"/>
                <w:numId w:val="4"/>
              </w:numPr>
            </w:pPr>
            <w:r>
              <w:t>Đáp án của câu hỏi</w:t>
            </w:r>
          </w:p>
        </w:tc>
        <w:tc>
          <w:tcPr>
            <w:tcW w:w="4502" w:type="dxa"/>
          </w:tcPr>
          <w:p w:rsidR="009B1E2D" w:rsidRDefault="009B1E2D" w:rsidP="009B1E2D">
            <w:pPr>
              <w:pStyle w:val="ListParagraph"/>
              <w:numPr>
                <w:ilvl w:val="0"/>
                <w:numId w:val="4"/>
              </w:numPr>
            </w:pPr>
            <w:r>
              <w:t>Kết quả hiển thị cho user</w:t>
            </w:r>
          </w:p>
          <w:p w:rsidR="009B1E2D" w:rsidRDefault="009B1E2D" w:rsidP="009B1E2D">
            <w:pPr>
              <w:pStyle w:val="ListParagraph"/>
              <w:numPr>
                <w:ilvl w:val="0"/>
                <w:numId w:val="4"/>
              </w:numPr>
            </w:pPr>
            <w:r>
              <w:t>Điểm người chơi lưu vào csdl</w:t>
            </w:r>
          </w:p>
        </w:tc>
      </w:tr>
      <w:tr w:rsidR="009B1E2D" w:rsidTr="00E3538B">
        <w:tc>
          <w:tcPr>
            <w:tcW w:w="9004" w:type="dxa"/>
            <w:gridSpan w:val="2"/>
            <w:shd w:val="clear" w:color="auto" w:fill="C6D9F1" w:themeFill="text2" w:themeFillTint="33"/>
          </w:tcPr>
          <w:p w:rsidR="009B1E2D" w:rsidRDefault="009B1E2D" w:rsidP="009B1E2D">
            <w:r>
              <w:t>Xem bảng xếp hạng</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xếp hạng từ user</w:t>
            </w:r>
          </w:p>
          <w:p w:rsidR="009B1E2D" w:rsidRDefault="009B1E2D" w:rsidP="009B1E2D">
            <w:pPr>
              <w:pStyle w:val="ListParagraph"/>
              <w:numPr>
                <w:ilvl w:val="0"/>
                <w:numId w:val="4"/>
              </w:numPr>
            </w:pPr>
            <w:r>
              <w:t>Dữ liệu bảng xếp hạng lấy từ csdl</w:t>
            </w:r>
          </w:p>
        </w:tc>
        <w:tc>
          <w:tcPr>
            <w:tcW w:w="4502" w:type="dxa"/>
          </w:tcPr>
          <w:p w:rsidR="009B1E2D" w:rsidRDefault="009B1E2D" w:rsidP="009B1E2D">
            <w:pPr>
              <w:pStyle w:val="ListParagraph"/>
              <w:numPr>
                <w:ilvl w:val="0"/>
                <w:numId w:val="4"/>
              </w:numPr>
            </w:pPr>
            <w:r>
              <w:t>Kết quả hiển thị cho user</w:t>
            </w:r>
          </w:p>
        </w:tc>
      </w:tr>
    </w:tbl>
    <w:p w:rsidR="007E33DE" w:rsidRDefault="007E33DE" w:rsidP="007E33DE">
      <w:pPr>
        <w:pStyle w:val="ListParagraph"/>
        <w:numPr>
          <w:ilvl w:val="2"/>
          <w:numId w:val="25"/>
        </w:numPr>
      </w:pPr>
      <w:r>
        <w:lastRenderedPageBreak/>
        <w:t xml:space="preserve">Chức năng chơi đấu trường kiến thức online / </w:t>
      </w:r>
      <w:r w:rsidR="00B37871">
        <w:t>multi-</w:t>
      </w:r>
      <w:r>
        <w:t>player</w:t>
      </w:r>
    </w:p>
    <w:p w:rsidR="00BE6BB3" w:rsidRDefault="00200ED6" w:rsidP="00BE6BB3">
      <w:pPr>
        <w:keepNext/>
        <w:jc w:val="center"/>
      </w:pPr>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1455751"/>
                    </a:xfrm>
                    <a:prstGeom prst="rect">
                      <a:avLst/>
                    </a:prstGeom>
                    <a:noFill/>
                    <a:ln>
                      <a:noFill/>
                    </a:ln>
                  </pic:spPr>
                </pic:pic>
              </a:graphicData>
            </a:graphic>
          </wp:inline>
        </w:drawing>
      </w:r>
    </w:p>
    <w:p w:rsidR="00A71A50" w:rsidRDefault="00BE6BB3" w:rsidP="00BE6BB3">
      <w:pPr>
        <w:pStyle w:val="Caption"/>
        <w:jc w:val="center"/>
      </w:pPr>
      <w:bookmarkStart w:id="55" w:name="_Toc325916919"/>
      <w:r>
        <w:t xml:space="preserve">Hình </w:t>
      </w:r>
      <w:fldSimple w:instr=" SEQ Hình \* ARABIC ">
        <w:r w:rsidR="00BC3E6B">
          <w:rPr>
            <w:noProof/>
          </w:rPr>
          <w:t>18</w:t>
        </w:r>
      </w:fldSimple>
      <w:r>
        <w:t>: Biểu đồ luồng dữ liệu mức đỉnh chức năng chơi Online/multi-player</w:t>
      </w:r>
      <w:bookmarkEnd w:id="55"/>
    </w:p>
    <w:p w:rsidR="00200ED6" w:rsidRDefault="00200ED6" w:rsidP="00A71A50"/>
    <w:p w:rsidR="00BE6BB3" w:rsidRDefault="00272B63" w:rsidP="00BE6BB3">
      <w:pPr>
        <w:keepNext/>
        <w:jc w:val="center"/>
      </w:pPr>
      <w:r>
        <w:rPr>
          <w:noProof/>
        </w:rPr>
        <w:drawing>
          <wp:inline distT="0" distB="0" distL="0" distR="0">
            <wp:extent cx="5580380" cy="2735183"/>
            <wp:effectExtent l="19050" t="0" r="12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srcRect/>
                    <a:stretch>
                      <a:fillRect/>
                    </a:stretch>
                  </pic:blipFill>
                  <pic:spPr bwMode="auto">
                    <a:xfrm>
                      <a:off x="0" y="0"/>
                      <a:ext cx="5580380" cy="2735183"/>
                    </a:xfrm>
                    <a:prstGeom prst="rect">
                      <a:avLst/>
                    </a:prstGeom>
                    <a:noFill/>
                    <a:ln w="9525">
                      <a:noFill/>
                      <a:miter lim="800000"/>
                      <a:headEnd/>
                      <a:tailEnd/>
                    </a:ln>
                  </pic:spPr>
                </pic:pic>
              </a:graphicData>
            </a:graphic>
          </wp:inline>
        </w:drawing>
      </w:r>
    </w:p>
    <w:p w:rsidR="00200ED6" w:rsidRDefault="00BE6BB3" w:rsidP="00BE6BB3">
      <w:pPr>
        <w:pStyle w:val="Caption"/>
        <w:jc w:val="center"/>
      </w:pPr>
      <w:bookmarkStart w:id="56" w:name="_Toc325916920"/>
      <w:r>
        <w:t xml:space="preserve">Hình </w:t>
      </w:r>
      <w:fldSimple w:instr=" SEQ Hình \* ARABIC ">
        <w:r w:rsidR="00BC3E6B">
          <w:rPr>
            <w:noProof/>
          </w:rPr>
          <w:t>19</w:t>
        </w:r>
      </w:fldSimple>
      <w:r>
        <w:t>: Biểu đô luồng dữ liệu chức năng chơi online/multi-player</w:t>
      </w:r>
      <w:bookmarkEnd w:id="56"/>
    </w:p>
    <w:p w:rsidR="003F42DE" w:rsidRDefault="00200ED6" w:rsidP="00026815">
      <w:pPr>
        <w:ind w:firstLine="567"/>
      </w:pPr>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9417B8" w:rsidRDefault="009417B8" w:rsidP="00026815">
      <w:pPr>
        <w:ind w:firstLine="567"/>
      </w:pPr>
    </w:p>
    <w:p w:rsidR="009417B8" w:rsidRDefault="009417B8" w:rsidP="00026815">
      <w:pPr>
        <w:ind w:firstLine="567"/>
      </w:pPr>
    </w:p>
    <w:tbl>
      <w:tblPr>
        <w:tblStyle w:val="TableGrid"/>
        <w:tblW w:w="0" w:type="auto"/>
        <w:tblLook w:val="04A0"/>
      </w:tblPr>
      <w:tblGrid>
        <w:gridCol w:w="4502"/>
        <w:gridCol w:w="4502"/>
      </w:tblGrid>
      <w:tr w:rsidR="00E3538B" w:rsidTr="00B059AD">
        <w:tc>
          <w:tcPr>
            <w:tcW w:w="9004" w:type="dxa"/>
            <w:gridSpan w:val="2"/>
          </w:tcPr>
          <w:p w:rsidR="00E3538B" w:rsidRDefault="00E3538B" w:rsidP="00A71A50">
            <w:r>
              <w:lastRenderedPageBreak/>
              <w:t>Xem danh sách phòng chơi</w:t>
            </w:r>
          </w:p>
        </w:tc>
      </w:tr>
      <w:tr w:rsidR="00E3538B" w:rsidTr="00E3538B">
        <w:tc>
          <w:tcPr>
            <w:tcW w:w="4502" w:type="dxa"/>
          </w:tcPr>
          <w:p w:rsidR="00E3538B" w:rsidRDefault="00E3538B" w:rsidP="00A71A50">
            <w:r>
              <w:t>Đầu vào</w:t>
            </w:r>
          </w:p>
        </w:tc>
        <w:tc>
          <w:tcPr>
            <w:tcW w:w="4502" w:type="dxa"/>
          </w:tcPr>
          <w:p w:rsidR="00E3538B" w:rsidRDefault="00E3538B" w:rsidP="00A71A50">
            <w:r>
              <w:t>Đầu ra</w:t>
            </w:r>
          </w:p>
        </w:tc>
      </w:tr>
      <w:tr w:rsidR="00E3538B" w:rsidTr="00E3538B">
        <w:tc>
          <w:tcPr>
            <w:tcW w:w="4502" w:type="dxa"/>
          </w:tcPr>
          <w:p w:rsidR="00E3538B" w:rsidRDefault="00E3538B" w:rsidP="00E3538B">
            <w:pPr>
              <w:pStyle w:val="ListParagraph"/>
              <w:numPr>
                <w:ilvl w:val="0"/>
                <w:numId w:val="4"/>
              </w:numPr>
            </w:pPr>
            <w:r>
              <w:t>Yêu cầu xem danh sách phòng chơi từ user</w:t>
            </w:r>
          </w:p>
          <w:p w:rsidR="00E3538B" w:rsidRDefault="00E3538B" w:rsidP="00E3538B">
            <w:pPr>
              <w:pStyle w:val="ListParagraph"/>
              <w:numPr>
                <w:ilvl w:val="0"/>
                <w:numId w:val="4"/>
              </w:numPr>
            </w:pPr>
            <w:r>
              <w:t>Thông tin các phòng chơi lấy từ csdl</w:t>
            </w:r>
          </w:p>
        </w:tc>
        <w:tc>
          <w:tcPr>
            <w:tcW w:w="4502" w:type="dxa"/>
          </w:tcPr>
          <w:p w:rsidR="00E3538B" w:rsidRDefault="00E3538B" w:rsidP="00E3538B">
            <w:pPr>
              <w:pStyle w:val="ListParagraph"/>
              <w:numPr>
                <w:ilvl w:val="0"/>
                <w:numId w:val="4"/>
              </w:numPr>
            </w:pPr>
            <w:r>
              <w:t>Hiển thị danh sách phòng chơi cho user</w:t>
            </w:r>
          </w:p>
        </w:tc>
      </w:tr>
    </w:tbl>
    <w:p w:rsidR="003F42DE" w:rsidRDefault="003F42DE" w:rsidP="00A71A50"/>
    <w:tbl>
      <w:tblPr>
        <w:tblStyle w:val="TableGrid"/>
        <w:tblW w:w="0" w:type="auto"/>
        <w:tblLook w:val="04A0"/>
      </w:tblPr>
      <w:tblGrid>
        <w:gridCol w:w="4502"/>
        <w:gridCol w:w="4502"/>
      </w:tblGrid>
      <w:tr w:rsidR="00E3538B" w:rsidTr="00B059AD">
        <w:tc>
          <w:tcPr>
            <w:tcW w:w="9004" w:type="dxa"/>
            <w:gridSpan w:val="2"/>
          </w:tcPr>
          <w:p w:rsidR="00E3538B" w:rsidRDefault="00E3538B" w:rsidP="00B059AD">
            <w:r>
              <w:t>Tham gia phòng chơi</w:t>
            </w:r>
          </w:p>
        </w:tc>
      </w:tr>
      <w:tr w:rsidR="00E3538B" w:rsidTr="00B059AD">
        <w:tc>
          <w:tcPr>
            <w:tcW w:w="4502" w:type="dxa"/>
          </w:tcPr>
          <w:p w:rsidR="00E3538B" w:rsidRDefault="00E3538B" w:rsidP="00B059AD">
            <w:r>
              <w:t>Đầu vào</w:t>
            </w:r>
          </w:p>
        </w:tc>
        <w:tc>
          <w:tcPr>
            <w:tcW w:w="4502" w:type="dxa"/>
          </w:tcPr>
          <w:p w:rsidR="00E3538B" w:rsidRDefault="00E3538B" w:rsidP="00B059AD">
            <w:r>
              <w:t>Đầu ra</w:t>
            </w:r>
          </w:p>
        </w:tc>
      </w:tr>
      <w:tr w:rsidR="00E3538B" w:rsidTr="00B059AD">
        <w:tc>
          <w:tcPr>
            <w:tcW w:w="4502" w:type="dxa"/>
          </w:tcPr>
          <w:p w:rsidR="00E3538B" w:rsidRDefault="00E3538B" w:rsidP="00E3538B">
            <w:pPr>
              <w:pStyle w:val="ListParagraph"/>
              <w:numPr>
                <w:ilvl w:val="0"/>
                <w:numId w:val="4"/>
              </w:numPr>
            </w:pPr>
            <w:r>
              <w:t>Phòng chơi chọn từ user</w:t>
            </w:r>
          </w:p>
          <w:p w:rsidR="00E3538B" w:rsidRDefault="00E3538B" w:rsidP="00E3538B">
            <w:pPr>
              <w:pStyle w:val="ListParagraph"/>
              <w:numPr>
                <w:ilvl w:val="0"/>
                <w:numId w:val="4"/>
              </w:numPr>
            </w:pPr>
            <w:r>
              <w:t>Thông tin phòng chơi</w:t>
            </w:r>
          </w:p>
        </w:tc>
        <w:tc>
          <w:tcPr>
            <w:tcW w:w="4502" w:type="dxa"/>
          </w:tcPr>
          <w:p w:rsidR="00E3538B" w:rsidRDefault="00E3538B" w:rsidP="00B059AD">
            <w:pPr>
              <w:pStyle w:val="ListParagraph"/>
              <w:numPr>
                <w:ilvl w:val="0"/>
                <w:numId w:val="4"/>
              </w:numPr>
            </w:pPr>
            <w:r>
              <w:t>Hiển thị kết quả cho user</w:t>
            </w:r>
          </w:p>
          <w:p w:rsidR="00E3538B" w:rsidRDefault="00E3538B" w:rsidP="00B059AD">
            <w:pPr>
              <w:pStyle w:val="ListParagraph"/>
              <w:numPr>
                <w:ilvl w:val="0"/>
                <w:numId w:val="4"/>
              </w:numPr>
            </w:pPr>
            <w:r>
              <w:t xml:space="preserve">Lưu user vào dữ liệu </w:t>
            </w:r>
          </w:p>
        </w:tc>
      </w:tr>
    </w:tbl>
    <w:p w:rsidR="004E7EF6" w:rsidRDefault="00E3538B" w:rsidP="00A71A50">
      <w:r>
        <w:t xml:space="preserve">Trong chức năng này, hệ thống dựa vào thông tin phòng chơi của người chơi chọn, kiểm tra xem user có khả năng tham gia phòng chơi không, kiểm tra phòng chơi còn trống không. Nếu thỏa mãn, người chơi </w:t>
      </w:r>
      <w:r w:rsidR="00EB1062">
        <w:t>có đủ điều kiện tham gia phòng chơi, nếu không sẽ thông báo không thể tham gia phòng chơi này cho user.</w:t>
      </w:r>
    </w:p>
    <w:p w:rsidR="00EB1062" w:rsidRDefault="00EB1062" w:rsidP="00A71A50"/>
    <w:tbl>
      <w:tblPr>
        <w:tblStyle w:val="TableGrid"/>
        <w:tblW w:w="0" w:type="auto"/>
        <w:tblLook w:val="04A0"/>
      </w:tblPr>
      <w:tblGrid>
        <w:gridCol w:w="4502"/>
        <w:gridCol w:w="4502"/>
      </w:tblGrid>
      <w:tr w:rsidR="00EB1062" w:rsidTr="00B059AD">
        <w:tc>
          <w:tcPr>
            <w:tcW w:w="9004" w:type="dxa"/>
            <w:gridSpan w:val="2"/>
          </w:tcPr>
          <w:p w:rsidR="00EB1062" w:rsidRDefault="00EB1062" w:rsidP="00A71A50">
            <w:r>
              <w:t>Thoát khỏi phòng chơi</w:t>
            </w:r>
          </w:p>
        </w:tc>
      </w:tr>
      <w:tr w:rsidR="00EB1062" w:rsidTr="00EB1062">
        <w:tc>
          <w:tcPr>
            <w:tcW w:w="4502" w:type="dxa"/>
          </w:tcPr>
          <w:p w:rsidR="00EB1062" w:rsidRDefault="00EB1062" w:rsidP="00EB1062">
            <w:r>
              <w:t>Đầu vào</w:t>
            </w:r>
          </w:p>
        </w:tc>
        <w:tc>
          <w:tcPr>
            <w:tcW w:w="4502" w:type="dxa"/>
          </w:tcPr>
          <w:p w:rsidR="00EB1062" w:rsidRDefault="00EB1062" w:rsidP="00A71A50">
            <w:r>
              <w:t>Đầu ra</w:t>
            </w:r>
          </w:p>
        </w:tc>
      </w:tr>
      <w:tr w:rsidR="00EB1062" w:rsidTr="00EB1062">
        <w:tc>
          <w:tcPr>
            <w:tcW w:w="4502" w:type="dxa"/>
          </w:tcPr>
          <w:p w:rsidR="00EB1062" w:rsidRDefault="00EB1062" w:rsidP="00EB1062">
            <w:pPr>
              <w:pStyle w:val="ListParagraph"/>
              <w:numPr>
                <w:ilvl w:val="0"/>
                <w:numId w:val="4"/>
              </w:numPr>
            </w:pPr>
            <w:r>
              <w:t>Mã người chơi trong phòng lấy từ csdl</w:t>
            </w:r>
          </w:p>
          <w:p w:rsidR="00EB1062" w:rsidRDefault="00EB1062" w:rsidP="00EB1062">
            <w:pPr>
              <w:pStyle w:val="ListParagraph"/>
              <w:numPr>
                <w:ilvl w:val="0"/>
                <w:numId w:val="4"/>
              </w:numPr>
            </w:pPr>
            <w:r>
              <w:t>Yêu cầu thoát từ user</w:t>
            </w:r>
          </w:p>
        </w:tc>
        <w:tc>
          <w:tcPr>
            <w:tcW w:w="4502" w:type="dxa"/>
          </w:tcPr>
          <w:p w:rsidR="00EB1062" w:rsidRDefault="00EB1062" w:rsidP="00EB1062">
            <w:pPr>
              <w:pStyle w:val="ListParagraph"/>
              <w:numPr>
                <w:ilvl w:val="0"/>
                <w:numId w:val="4"/>
              </w:numPr>
            </w:pPr>
            <w:r>
              <w:t>Hiển thị kết quả thông báo cho user</w:t>
            </w:r>
          </w:p>
        </w:tc>
      </w:tr>
    </w:tbl>
    <w:p w:rsidR="00EB1062" w:rsidRDefault="00EB1062" w:rsidP="00A71A50"/>
    <w:tbl>
      <w:tblPr>
        <w:tblStyle w:val="TableGrid"/>
        <w:tblW w:w="0" w:type="auto"/>
        <w:tblLook w:val="04A0"/>
      </w:tblPr>
      <w:tblGrid>
        <w:gridCol w:w="4502"/>
        <w:gridCol w:w="4502"/>
      </w:tblGrid>
      <w:tr w:rsidR="00EB1062" w:rsidTr="00B059AD">
        <w:tc>
          <w:tcPr>
            <w:tcW w:w="9004" w:type="dxa"/>
            <w:gridSpan w:val="2"/>
          </w:tcPr>
          <w:p w:rsidR="00EB1062" w:rsidRDefault="00EB1062" w:rsidP="00B059AD">
            <w:r>
              <w:t>Bắt đầu chơi</w:t>
            </w:r>
          </w:p>
        </w:tc>
      </w:tr>
      <w:tr w:rsidR="00EB1062" w:rsidTr="00B059AD">
        <w:tc>
          <w:tcPr>
            <w:tcW w:w="4502" w:type="dxa"/>
          </w:tcPr>
          <w:p w:rsidR="00EB1062" w:rsidRDefault="00EB1062" w:rsidP="00B059AD">
            <w:r>
              <w:t>Đầu vào</w:t>
            </w:r>
          </w:p>
        </w:tc>
        <w:tc>
          <w:tcPr>
            <w:tcW w:w="4502" w:type="dxa"/>
          </w:tcPr>
          <w:p w:rsidR="00EB1062" w:rsidRDefault="00EB1062" w:rsidP="00B059AD">
            <w:r>
              <w:t>Đầu ra</w:t>
            </w:r>
          </w:p>
        </w:tc>
      </w:tr>
      <w:tr w:rsidR="00EB1062" w:rsidTr="00B059AD">
        <w:tc>
          <w:tcPr>
            <w:tcW w:w="4502" w:type="dxa"/>
          </w:tcPr>
          <w:p w:rsidR="00EB1062" w:rsidRDefault="00EB1062" w:rsidP="00B059AD">
            <w:pPr>
              <w:pStyle w:val="ListParagraph"/>
              <w:numPr>
                <w:ilvl w:val="0"/>
                <w:numId w:val="4"/>
              </w:numPr>
            </w:pPr>
            <w:r>
              <w:t>Mã người chơi trong phòng lấy từ csdl</w:t>
            </w:r>
          </w:p>
          <w:p w:rsidR="00EB1062" w:rsidRDefault="00EB1062" w:rsidP="00B059AD">
            <w:pPr>
              <w:pStyle w:val="ListParagraph"/>
              <w:numPr>
                <w:ilvl w:val="0"/>
                <w:numId w:val="4"/>
              </w:numPr>
            </w:pPr>
            <w:r>
              <w:t>Yêu cầu thoát từ user</w:t>
            </w:r>
          </w:p>
        </w:tc>
        <w:tc>
          <w:tcPr>
            <w:tcW w:w="4502" w:type="dxa"/>
          </w:tcPr>
          <w:p w:rsidR="00EB1062" w:rsidRDefault="00EB1062" w:rsidP="00B059AD">
            <w:pPr>
              <w:pStyle w:val="ListParagraph"/>
              <w:numPr>
                <w:ilvl w:val="0"/>
                <w:numId w:val="4"/>
              </w:numPr>
            </w:pPr>
            <w:r>
              <w:t>Hiển thị kết quả thông báo cho user</w:t>
            </w:r>
          </w:p>
          <w:p w:rsidR="00272B63" w:rsidRDefault="00272B63" w:rsidP="00B059AD">
            <w:pPr>
              <w:pStyle w:val="ListParagraph"/>
              <w:numPr>
                <w:ilvl w:val="0"/>
                <w:numId w:val="4"/>
              </w:numPr>
            </w:pPr>
            <w:r>
              <w:t>Cập nhật dữ liệu người chơi trong phòng</w:t>
            </w:r>
          </w:p>
        </w:tc>
      </w:tr>
    </w:tbl>
    <w:p w:rsidR="00EB1062" w:rsidRDefault="00EB1062"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Xem người chơi trong phòng</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danh sách người chơi</w:t>
            </w:r>
          </w:p>
          <w:p w:rsidR="00272B63" w:rsidRDefault="00272B63" w:rsidP="00B059AD">
            <w:pPr>
              <w:pStyle w:val="ListParagraph"/>
              <w:numPr>
                <w:ilvl w:val="0"/>
                <w:numId w:val="4"/>
              </w:numPr>
            </w:pPr>
            <w:r>
              <w:t>Danh sách người chơi từ csdl</w:t>
            </w:r>
          </w:p>
        </w:tc>
        <w:tc>
          <w:tcPr>
            <w:tcW w:w="4502" w:type="dxa"/>
          </w:tcPr>
          <w:p w:rsidR="00272B63" w:rsidRDefault="00272B63" w:rsidP="00272B63">
            <w:pPr>
              <w:pStyle w:val="ListParagraph"/>
              <w:numPr>
                <w:ilvl w:val="0"/>
                <w:numId w:val="4"/>
              </w:numPr>
            </w:pPr>
            <w:r>
              <w:t>Hiển thị kết quả thông báo cho user</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t>Xem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câu hỏi từ user</w:t>
            </w:r>
          </w:p>
          <w:p w:rsidR="00272B63" w:rsidRDefault="00272B63" w:rsidP="00B059AD">
            <w:pPr>
              <w:pStyle w:val="ListParagraph"/>
              <w:numPr>
                <w:ilvl w:val="0"/>
                <w:numId w:val="4"/>
              </w:numPr>
            </w:pPr>
            <w:r>
              <w:t>Thông tin câu hỏi lấy từ csdl</w:t>
            </w:r>
          </w:p>
        </w:tc>
        <w:tc>
          <w:tcPr>
            <w:tcW w:w="4502" w:type="dxa"/>
          </w:tcPr>
          <w:p w:rsidR="00272B63" w:rsidRDefault="00272B63" w:rsidP="00272B63">
            <w:pPr>
              <w:pStyle w:val="ListParagraph"/>
              <w:numPr>
                <w:ilvl w:val="0"/>
                <w:numId w:val="4"/>
              </w:numPr>
            </w:pPr>
            <w:r>
              <w:t>Hiển thị kết quả cho user</w:t>
            </w:r>
          </w:p>
        </w:tc>
      </w:tr>
    </w:tbl>
    <w:p w:rsidR="004E7EF6" w:rsidRDefault="004E7EF6" w:rsidP="00A71A50"/>
    <w:p w:rsidR="009417B8" w:rsidRDefault="009417B8"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B059AD">
            <w:r>
              <w:lastRenderedPageBreak/>
              <w:t>Trả lời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272B63">
            <w:pPr>
              <w:pStyle w:val="ListParagraph"/>
              <w:numPr>
                <w:ilvl w:val="0"/>
                <w:numId w:val="4"/>
              </w:numPr>
            </w:pPr>
            <w:r>
              <w:t>Phương án chọn từ user</w:t>
            </w:r>
          </w:p>
        </w:tc>
        <w:tc>
          <w:tcPr>
            <w:tcW w:w="4502" w:type="dxa"/>
          </w:tcPr>
          <w:p w:rsidR="00272B63" w:rsidRDefault="00272B63" w:rsidP="00B059AD">
            <w:pPr>
              <w:pStyle w:val="ListParagraph"/>
              <w:numPr>
                <w:ilvl w:val="0"/>
                <w:numId w:val="4"/>
              </w:numPr>
            </w:pPr>
            <w:r>
              <w:t>Phương án chọn từ user lưu vào csdl</w:t>
            </w:r>
          </w:p>
        </w:tc>
      </w:tr>
    </w:tbl>
    <w:p w:rsidR="004E7EF6" w:rsidRDefault="004E7EF6"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272B63">
            <w:r>
              <w:t>Xem kết quả</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kết quả từ user</w:t>
            </w:r>
          </w:p>
          <w:p w:rsidR="00272B63" w:rsidRDefault="00272B63" w:rsidP="00B059AD">
            <w:pPr>
              <w:pStyle w:val="ListParagraph"/>
              <w:numPr>
                <w:ilvl w:val="0"/>
                <w:numId w:val="4"/>
              </w:numPr>
            </w:pPr>
            <w:r>
              <w:t>Danh sách trả lời của các người chơi lấy từ csdl</w:t>
            </w:r>
          </w:p>
          <w:p w:rsidR="00272B63" w:rsidRDefault="00272B63" w:rsidP="00B059AD">
            <w:pPr>
              <w:pStyle w:val="ListParagraph"/>
              <w:numPr>
                <w:ilvl w:val="0"/>
                <w:numId w:val="4"/>
              </w:numPr>
            </w:pPr>
            <w:r>
              <w:t>Đáp án cho câu hỏi lấy từ dữ liệu câu hỏi</w:t>
            </w:r>
          </w:p>
        </w:tc>
        <w:tc>
          <w:tcPr>
            <w:tcW w:w="4502" w:type="dxa"/>
          </w:tcPr>
          <w:p w:rsidR="00272B63" w:rsidRDefault="00272B63" w:rsidP="00B059AD">
            <w:pPr>
              <w:pStyle w:val="ListParagraph"/>
              <w:numPr>
                <w:ilvl w:val="0"/>
                <w:numId w:val="4"/>
              </w:numPr>
            </w:pPr>
            <w:r>
              <w:t>Hiển thị kết quả cho user</w:t>
            </w:r>
          </w:p>
          <w:p w:rsidR="00272B63" w:rsidRDefault="00272B63" w:rsidP="00B059AD">
            <w:pPr>
              <w:pStyle w:val="ListParagraph"/>
              <w:numPr>
                <w:ilvl w:val="0"/>
                <w:numId w:val="4"/>
              </w:numPr>
            </w:pPr>
            <w:r>
              <w:t>Điểm người chơi lưu vào dữ liệu người chơi trong phòng</w:t>
            </w:r>
          </w:p>
        </w:tc>
      </w:tr>
    </w:tbl>
    <w:p w:rsidR="004E7EF6" w:rsidRDefault="00272B63" w:rsidP="00A71A50">
      <w:r>
        <w:t>Kết thúc chức năng này, nếu trò chơi vẫn tiếp tục, user sẽ quay lại xem câu hỏi tiếp theo và thực hiện các bước như trên, nếu trò chơi kết thúc sẽ yêu cầu xem điểm số của người chơi.</w:t>
      </w:r>
    </w:p>
    <w:p w:rsidR="00272B63" w:rsidRDefault="00272B63" w:rsidP="00A71A50"/>
    <w:tbl>
      <w:tblPr>
        <w:tblStyle w:val="TableGrid"/>
        <w:tblW w:w="0" w:type="auto"/>
        <w:tblLook w:val="04A0"/>
      </w:tblPr>
      <w:tblGrid>
        <w:gridCol w:w="4502"/>
        <w:gridCol w:w="4502"/>
      </w:tblGrid>
      <w:tr w:rsidR="00272B63" w:rsidTr="00B059AD">
        <w:tc>
          <w:tcPr>
            <w:tcW w:w="9004" w:type="dxa"/>
            <w:gridSpan w:val="2"/>
          </w:tcPr>
          <w:p w:rsidR="00272B63" w:rsidRDefault="00272B63" w:rsidP="00272B63">
            <w:r>
              <w:t>Xem điểm số</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điểm từ user</w:t>
            </w:r>
          </w:p>
          <w:p w:rsidR="00272B63" w:rsidRDefault="00272B63" w:rsidP="00B059AD">
            <w:pPr>
              <w:pStyle w:val="ListParagraph"/>
              <w:numPr>
                <w:ilvl w:val="0"/>
                <w:numId w:val="4"/>
              </w:numPr>
            </w:pPr>
            <w:r>
              <w:t>Thông tin user lấy từ dữ liệu người chơi</w:t>
            </w:r>
          </w:p>
        </w:tc>
        <w:tc>
          <w:tcPr>
            <w:tcW w:w="4502" w:type="dxa"/>
          </w:tcPr>
          <w:p w:rsidR="00272B63" w:rsidRDefault="00272B63" w:rsidP="00B059AD">
            <w:pPr>
              <w:pStyle w:val="ListParagraph"/>
              <w:numPr>
                <w:ilvl w:val="0"/>
                <w:numId w:val="4"/>
              </w:numPr>
            </w:pPr>
            <w:r>
              <w:t>Hiển thị kết quả cho user</w:t>
            </w:r>
          </w:p>
        </w:tc>
      </w:tr>
    </w:tbl>
    <w:p w:rsidR="004E7EF6" w:rsidRDefault="004E7EF6" w:rsidP="00A71A50"/>
    <w:p w:rsidR="007E33DE" w:rsidRDefault="007E33DE" w:rsidP="007E33DE">
      <w:pPr>
        <w:pStyle w:val="ListParagraph"/>
        <w:numPr>
          <w:ilvl w:val="2"/>
          <w:numId w:val="25"/>
        </w:numPr>
      </w:pPr>
      <w:r>
        <w:t>Chức năng download câu hỏi offline</w:t>
      </w:r>
    </w:p>
    <w:p w:rsidR="00BC3E6B" w:rsidRDefault="00082CFB" w:rsidP="00BC3E6B">
      <w:pPr>
        <w:keepNext/>
        <w:jc w:val="center"/>
      </w:pPr>
      <w:r>
        <w:rPr>
          <w:noProof/>
        </w:rPr>
        <w:drawing>
          <wp:inline distT="0" distB="0" distL="0" distR="0">
            <wp:extent cx="5580380" cy="3516802"/>
            <wp:effectExtent l="19050" t="0" r="127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srcRect/>
                    <a:stretch>
                      <a:fillRect/>
                    </a:stretch>
                  </pic:blipFill>
                  <pic:spPr bwMode="auto">
                    <a:xfrm>
                      <a:off x="0" y="0"/>
                      <a:ext cx="5580380" cy="3516802"/>
                    </a:xfrm>
                    <a:prstGeom prst="rect">
                      <a:avLst/>
                    </a:prstGeom>
                    <a:noFill/>
                    <a:ln w="9525">
                      <a:noFill/>
                      <a:miter lim="800000"/>
                      <a:headEnd/>
                      <a:tailEnd/>
                    </a:ln>
                  </pic:spPr>
                </pic:pic>
              </a:graphicData>
            </a:graphic>
          </wp:inline>
        </w:drawing>
      </w:r>
    </w:p>
    <w:p w:rsidR="00A71A50" w:rsidRDefault="00BC3E6B" w:rsidP="00BC3E6B">
      <w:pPr>
        <w:pStyle w:val="Caption"/>
        <w:jc w:val="center"/>
      </w:pPr>
      <w:bookmarkStart w:id="57" w:name="_Toc325916921"/>
      <w:r>
        <w:t xml:space="preserve">Hình </w:t>
      </w:r>
      <w:fldSimple w:instr=" SEQ Hình \* ARABIC ">
        <w:r>
          <w:rPr>
            <w:noProof/>
          </w:rPr>
          <w:t>20</w:t>
        </w:r>
      </w:fldSimple>
      <w:r>
        <w:t>: Biểu đồ luồng dữ liệu chức năng download câu hỏi offline</w:t>
      </w:r>
      <w:bookmarkEnd w:id="57"/>
    </w:p>
    <w:p w:rsidR="004E76F6" w:rsidRDefault="008E23F4" w:rsidP="00A71A50">
      <w:r>
        <w:lastRenderedPageBreak/>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Xem danh sách các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Yêu cầu xem danh sách bộ câu hỏi từ user</w:t>
            </w:r>
          </w:p>
          <w:p w:rsidR="00EC7562" w:rsidRDefault="00EC7562" w:rsidP="00EC7562">
            <w:pPr>
              <w:pStyle w:val="ListParagraph"/>
              <w:numPr>
                <w:ilvl w:val="0"/>
                <w:numId w:val="4"/>
              </w:numPr>
            </w:pPr>
            <w:r>
              <w:t>Thông tin các bộ câu hỏi lấy từ cơ sở dữ liệu</w:t>
            </w:r>
          </w:p>
        </w:tc>
        <w:tc>
          <w:tcPr>
            <w:tcW w:w="4502" w:type="dxa"/>
          </w:tcPr>
          <w:p w:rsidR="00EC7562" w:rsidRDefault="00EC7562" w:rsidP="00B059AD">
            <w:pPr>
              <w:pStyle w:val="ListParagraph"/>
              <w:numPr>
                <w:ilvl w:val="0"/>
                <w:numId w:val="4"/>
              </w:numPr>
            </w:pPr>
            <w:r>
              <w:t>Hiển thị kết quả cho user</w:t>
            </w:r>
          </w:p>
        </w:tc>
      </w:tr>
    </w:tbl>
    <w:p w:rsidR="004E7EF6" w:rsidRDefault="004E7EF6" w:rsidP="00A71A50"/>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Download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Bộ câu hỏi người chơi chọn</w:t>
            </w:r>
          </w:p>
          <w:p w:rsidR="00EC7562" w:rsidRDefault="00EC7562" w:rsidP="00B059AD">
            <w:pPr>
              <w:pStyle w:val="ListParagraph"/>
              <w:numPr>
                <w:ilvl w:val="0"/>
                <w:numId w:val="4"/>
              </w:numPr>
            </w:pPr>
            <w:r>
              <w:t>Mã bộ câu hỏi lấy từ csdl</w:t>
            </w:r>
          </w:p>
          <w:p w:rsidR="00EC7562" w:rsidRDefault="00EC7562" w:rsidP="00B059AD">
            <w:pPr>
              <w:pStyle w:val="ListParagraph"/>
              <w:numPr>
                <w:ilvl w:val="0"/>
                <w:numId w:val="4"/>
              </w:numPr>
            </w:pPr>
            <w:r>
              <w:t>Dữ liệu câu hỏi từ csdl</w:t>
            </w:r>
          </w:p>
        </w:tc>
        <w:tc>
          <w:tcPr>
            <w:tcW w:w="4502" w:type="dxa"/>
          </w:tcPr>
          <w:p w:rsidR="00EC7562" w:rsidRDefault="00EC7562" w:rsidP="00B059AD">
            <w:pPr>
              <w:pStyle w:val="ListParagraph"/>
              <w:numPr>
                <w:ilvl w:val="0"/>
                <w:numId w:val="4"/>
              </w:numPr>
            </w:pPr>
            <w:r>
              <w:t>Hiển thị kết quả cho user</w:t>
            </w:r>
          </w:p>
        </w:tc>
      </w:tr>
    </w:tbl>
    <w:p w:rsidR="00EC7562" w:rsidRDefault="00EC7562" w:rsidP="00A71A50"/>
    <w:tbl>
      <w:tblPr>
        <w:tblStyle w:val="TableGrid"/>
        <w:tblW w:w="0" w:type="auto"/>
        <w:tblLook w:val="04A0"/>
      </w:tblPr>
      <w:tblGrid>
        <w:gridCol w:w="4502"/>
        <w:gridCol w:w="4502"/>
      </w:tblGrid>
      <w:tr w:rsidR="00EC7562" w:rsidTr="00B059AD">
        <w:tc>
          <w:tcPr>
            <w:tcW w:w="9004" w:type="dxa"/>
            <w:gridSpan w:val="2"/>
          </w:tcPr>
          <w:p w:rsidR="00EC7562" w:rsidRDefault="00EC7562" w:rsidP="00B059AD">
            <w:r>
              <w:t>Cập nhật dữ liệu offline</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EC7562">
            <w:pPr>
              <w:pStyle w:val="ListParagraph"/>
              <w:numPr>
                <w:ilvl w:val="0"/>
                <w:numId w:val="4"/>
              </w:numPr>
            </w:pPr>
            <w:r>
              <w:t>Yêu cầu cập nhật dữ liệu từ user</w:t>
            </w:r>
          </w:p>
        </w:tc>
        <w:tc>
          <w:tcPr>
            <w:tcW w:w="4502" w:type="dxa"/>
          </w:tcPr>
          <w:p w:rsidR="00EC7562" w:rsidRDefault="00EC7562" w:rsidP="00B059AD">
            <w:pPr>
              <w:pStyle w:val="ListParagraph"/>
              <w:numPr>
                <w:ilvl w:val="0"/>
                <w:numId w:val="4"/>
              </w:numPr>
            </w:pPr>
            <w:r>
              <w:t>Dữ liệu câu hỏi lưu vào csdl offline</w:t>
            </w:r>
          </w:p>
        </w:tc>
      </w:tr>
    </w:tbl>
    <w:p w:rsidR="00EC7562" w:rsidRDefault="00EC7562"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9417B8" w:rsidRDefault="009417B8" w:rsidP="00A71A50"/>
    <w:p w:rsidR="009417B8" w:rsidRDefault="009417B8"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BC3E6B" w:rsidRDefault="006633C2" w:rsidP="00BC3E6B">
      <w:pPr>
        <w:keepNext/>
        <w:jc w:val="center"/>
      </w:pPr>
      <w:r>
        <w:rPr>
          <w:noProof/>
        </w:rPr>
        <w:drawing>
          <wp:inline distT="0" distB="0" distL="0" distR="0">
            <wp:extent cx="4619625" cy="3343275"/>
            <wp:effectExtent l="19050" t="0" r="9525"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srcRect/>
                    <a:stretch>
                      <a:fillRect/>
                    </a:stretch>
                  </pic:blipFill>
                  <pic:spPr bwMode="auto">
                    <a:xfrm>
                      <a:off x="0" y="0"/>
                      <a:ext cx="4619625" cy="3343275"/>
                    </a:xfrm>
                    <a:prstGeom prst="rect">
                      <a:avLst/>
                    </a:prstGeom>
                    <a:noFill/>
                    <a:ln w="9525">
                      <a:noFill/>
                      <a:miter lim="800000"/>
                      <a:headEnd/>
                      <a:tailEnd/>
                    </a:ln>
                  </pic:spPr>
                </pic:pic>
              </a:graphicData>
            </a:graphic>
          </wp:inline>
        </w:drawing>
      </w:r>
    </w:p>
    <w:p w:rsidR="00A71A50" w:rsidRDefault="00BC3E6B" w:rsidP="00BC3E6B">
      <w:pPr>
        <w:pStyle w:val="Caption"/>
        <w:jc w:val="center"/>
      </w:pPr>
      <w:bookmarkStart w:id="58" w:name="_Toc325916922"/>
      <w:r>
        <w:t xml:space="preserve">Hình </w:t>
      </w:r>
      <w:fldSimple w:instr=" SEQ Hình \* ARABIC ">
        <w:r>
          <w:rPr>
            <w:noProof/>
          </w:rPr>
          <w:t>21</w:t>
        </w:r>
      </w:fldSimple>
      <w:r>
        <w:t>: Biểu đồ luồng dữ liệu chức năng gửi câu hỏi đến chương trình</w:t>
      </w:r>
      <w:bookmarkEnd w:id="58"/>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tbl>
      <w:tblPr>
        <w:tblStyle w:val="TableGrid"/>
        <w:tblW w:w="0" w:type="auto"/>
        <w:tblLook w:val="04A0"/>
      </w:tblPr>
      <w:tblGrid>
        <w:gridCol w:w="4502"/>
        <w:gridCol w:w="4502"/>
      </w:tblGrid>
      <w:tr w:rsidR="006633C2" w:rsidTr="00B059AD">
        <w:tc>
          <w:tcPr>
            <w:tcW w:w="9004" w:type="dxa"/>
            <w:gridSpan w:val="2"/>
          </w:tcPr>
          <w:p w:rsidR="006633C2" w:rsidRDefault="006633C2" w:rsidP="00B059AD">
            <w:r>
              <w:t>Gửi câu hỏi đến chương trình</w:t>
            </w:r>
          </w:p>
        </w:tc>
      </w:tr>
      <w:tr w:rsidR="006633C2" w:rsidTr="00B059AD">
        <w:tc>
          <w:tcPr>
            <w:tcW w:w="4502" w:type="dxa"/>
          </w:tcPr>
          <w:p w:rsidR="006633C2" w:rsidRDefault="006633C2" w:rsidP="00B059AD">
            <w:r>
              <w:t>Đầu vào</w:t>
            </w:r>
          </w:p>
        </w:tc>
        <w:tc>
          <w:tcPr>
            <w:tcW w:w="4502" w:type="dxa"/>
          </w:tcPr>
          <w:p w:rsidR="006633C2" w:rsidRDefault="006633C2" w:rsidP="00B059AD">
            <w:r>
              <w:t>Đầu ra</w:t>
            </w:r>
          </w:p>
        </w:tc>
      </w:tr>
      <w:tr w:rsidR="006633C2" w:rsidTr="00B059AD">
        <w:tc>
          <w:tcPr>
            <w:tcW w:w="4502" w:type="dxa"/>
          </w:tcPr>
          <w:p w:rsidR="006633C2" w:rsidRDefault="006633C2" w:rsidP="00B059AD">
            <w:pPr>
              <w:pStyle w:val="ListParagraph"/>
              <w:numPr>
                <w:ilvl w:val="0"/>
                <w:numId w:val="4"/>
              </w:numPr>
            </w:pPr>
            <w:r>
              <w:t>Thông tin câu hỏi từ user</w:t>
            </w:r>
          </w:p>
        </w:tc>
        <w:tc>
          <w:tcPr>
            <w:tcW w:w="4502" w:type="dxa"/>
          </w:tcPr>
          <w:p w:rsidR="006633C2" w:rsidRDefault="006633C2" w:rsidP="00B059AD">
            <w:pPr>
              <w:pStyle w:val="ListParagraph"/>
              <w:numPr>
                <w:ilvl w:val="0"/>
                <w:numId w:val="4"/>
              </w:numPr>
            </w:pPr>
            <w:r>
              <w:t>Dữ liệu câu hỏi lưu vào csdl</w:t>
            </w:r>
          </w:p>
          <w:p w:rsidR="006633C2" w:rsidRDefault="006633C2" w:rsidP="00B059AD">
            <w:pPr>
              <w:pStyle w:val="ListParagraph"/>
              <w:numPr>
                <w:ilvl w:val="0"/>
                <w:numId w:val="4"/>
              </w:numPr>
            </w:pPr>
            <w:r>
              <w:t>Kết quả thông báo cho user</w:t>
            </w:r>
          </w:p>
        </w:tc>
      </w:tr>
    </w:tbl>
    <w:p w:rsidR="003F42DE" w:rsidRDefault="003F42DE" w:rsidP="00A71A50"/>
    <w:p w:rsidR="009417B8" w:rsidRDefault="009417B8" w:rsidP="00A71A50"/>
    <w:p w:rsidR="009417B8" w:rsidRDefault="009417B8" w:rsidP="00A71A50"/>
    <w:p w:rsidR="009417B8" w:rsidRPr="00810212" w:rsidRDefault="009417B8" w:rsidP="00A71A50"/>
    <w:p w:rsidR="009F0EA3" w:rsidRDefault="009F0EA3" w:rsidP="00810212">
      <w:pPr>
        <w:pStyle w:val="Heading3"/>
        <w:numPr>
          <w:ilvl w:val="1"/>
          <w:numId w:val="25"/>
        </w:numPr>
      </w:pPr>
      <w:bookmarkStart w:id="59" w:name="_Toc324339412"/>
      <w:bookmarkStart w:id="60" w:name="_Toc325901327"/>
      <w:r>
        <w:lastRenderedPageBreak/>
        <w:t>Phân tích biểu đồ thực thể liên kết và thiết kế dữ liệu</w:t>
      </w:r>
      <w:bookmarkEnd w:id="59"/>
      <w:bookmarkEnd w:id="60"/>
    </w:p>
    <w:p w:rsidR="00BC3E6B" w:rsidRDefault="00127AAD" w:rsidP="00BC3E6B">
      <w:pPr>
        <w:keepNext/>
        <w:jc w:val="center"/>
      </w:pPr>
      <w:r>
        <w:rPr>
          <w:noProof/>
        </w:rPr>
        <w:drawing>
          <wp:inline distT="0" distB="0" distL="0" distR="0">
            <wp:extent cx="5580380" cy="43953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0380" cy="4395368"/>
                    </a:xfrm>
                    <a:prstGeom prst="rect">
                      <a:avLst/>
                    </a:prstGeom>
                    <a:noFill/>
                    <a:ln>
                      <a:noFill/>
                    </a:ln>
                  </pic:spPr>
                </pic:pic>
              </a:graphicData>
            </a:graphic>
          </wp:inline>
        </w:drawing>
      </w:r>
    </w:p>
    <w:p w:rsidR="00BC3A19" w:rsidRDefault="00BC3E6B" w:rsidP="00BC3E6B">
      <w:pPr>
        <w:pStyle w:val="Caption"/>
        <w:jc w:val="center"/>
      </w:pPr>
      <w:bookmarkStart w:id="61" w:name="_Toc325916923"/>
      <w:r>
        <w:t xml:space="preserve">Hình </w:t>
      </w:r>
      <w:fldSimple w:instr=" SEQ Hình \* ARABIC ">
        <w:r>
          <w:rPr>
            <w:noProof/>
          </w:rPr>
          <w:t>22</w:t>
        </w:r>
      </w:fldSimple>
      <w:r>
        <w:t>: Biểu đồ thực thể liên kết</w:t>
      </w:r>
      <w:bookmarkEnd w:id="61"/>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1787"/>
        <w:gridCol w:w="1700"/>
        <w:gridCol w:w="851"/>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khóa chính, tự tă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ật khẩu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Email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iền của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Điểm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Ngày đăng kí tham gia hệ thố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hời gian lần cuối tham gia hệ thố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rPr>
                <w:sz w:val="24"/>
                <w:szCs w:val="24"/>
              </w:rPr>
            </w:pPr>
            <w:r w:rsidRPr="002F1709">
              <w:rPr>
                <w:sz w:val="24"/>
                <w:szCs w:val="24"/>
              </w:rPr>
              <w:t>1: admin</w:t>
            </w:r>
          </w:p>
        </w:tc>
      </w:tr>
    </w:tbl>
    <w:p w:rsidR="00BC3A19" w:rsidRDefault="00BC3A19"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410"/>
        <w:gridCol w:w="992"/>
        <w:gridCol w:w="851"/>
        <w:gridCol w:w="1417"/>
        <w:gridCol w:w="2898"/>
      </w:tblGrid>
      <w:tr w:rsidR="00BC3A19" w:rsidTr="00907761">
        <w:trPr>
          <w:cnfStyle w:val="100000000000"/>
        </w:trPr>
        <w:tc>
          <w:tcPr>
            <w:cnfStyle w:val="00100000000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phòng, khóa chính, tự động tă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lượng người chơi tối đa trong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Số lượng người chơi hiện tại trong phò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điểm đặt cọc cho của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hời gian trả lời cho một câu hỏi</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070"/>
        <w:gridCol w:w="1559"/>
        <w:gridCol w:w="709"/>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người dùng trong phòng chơi.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Mã người dùng</w:t>
            </w:r>
            <w:r>
              <w:rPr>
                <w:sz w:val="24"/>
                <w:szCs w:val="24"/>
              </w:rPr>
              <w:t>, tham chiếu tới bảng user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phòng chơi</w:t>
            </w:r>
            <w:r>
              <w:rPr>
                <w:sz w:val="24"/>
                <w:szCs w:val="24"/>
              </w:rPr>
              <w:t>, tham chiếu tới bảng room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rPr>
                <w:sz w:val="24"/>
                <w:szCs w:val="24"/>
              </w:rPr>
            </w:pPr>
            <w:r w:rsidRPr="009C7A1A">
              <w:rPr>
                <w:sz w:val="24"/>
                <w:szCs w:val="24"/>
              </w:rPr>
              <w:t>1: room’s owner</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Điểm của người chơ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Câu trả lời cho câu hỏi hiện tại của người chơi</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Các trợ giúp người chơi đã sử dụ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Level của câu hỏi, tham chiếu tới bảng level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 xml:space="preserve">Câu hỏi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A</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B</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C</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D</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Đáp án đú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question_levels</w:t>
      </w:r>
    </w:p>
    <w:p w:rsidR="00BC3A19" w:rsidRPr="001478DC" w:rsidRDefault="00BC3A19" w:rsidP="00BC3A19">
      <w:r>
        <w:t>Lưu dữ liệu về cấp độ của các câu hỏ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level,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level</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Giá trị của level, là các số như 0, 1, 2,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 xml:space="preserve">Bảng </w:t>
      </w:r>
      <w:r w:rsidR="00F142E6">
        <w:t>categories</w:t>
      </w:r>
    </w:p>
    <w:p w:rsidR="00BC3A19" w:rsidRPr="002304D2" w:rsidRDefault="00BC3A19" w:rsidP="00BC3A19">
      <w:r>
        <w:t>Lưu dữ liệu về đề th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ủa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iêu tả về đề</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Số lượng câu hỏi trong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 xml:space="preserve">Bảng </w:t>
      </w:r>
      <w:r w:rsidR="00F142E6">
        <w:t>category_questions</w:t>
      </w:r>
    </w:p>
    <w:p w:rsidR="00BC3A19" w:rsidRPr="002304D2" w:rsidRDefault="00BC3A19" w:rsidP="00BC3A19">
      <w:r>
        <w:t>Lưu dữ liệu các câu hỏi trong đề</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rong một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F142E6" w:rsidP="00C60326">
            <w:pPr>
              <w:cnfStyle w:val="000000010000"/>
              <w:rPr>
                <w:sz w:val="24"/>
                <w:szCs w:val="24"/>
              </w:rPr>
            </w:pPr>
            <w:r>
              <w:rPr>
                <w:sz w:val="24"/>
                <w:szCs w:val="24"/>
              </w:rPr>
              <w:t>category</w:t>
            </w:r>
            <w:r w:rsidR="00BC3A19">
              <w:rPr>
                <w:sz w:val="24"/>
                <w:szCs w:val="24"/>
              </w:rPr>
              <w:t>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Mã đề thi, tham chiếu bảng subject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ham chiếu bảng questions</w:t>
            </w:r>
          </w:p>
        </w:tc>
      </w:tr>
    </w:tbl>
    <w:p w:rsidR="00BC3A19" w:rsidRDefault="00BC3A19" w:rsidP="00BC3A19"/>
    <w:p w:rsidR="009417B8" w:rsidRDefault="009417B8" w:rsidP="00BC3A19"/>
    <w:p w:rsidR="009417B8" w:rsidRDefault="009417B8" w:rsidP="00BC3A19"/>
    <w:p w:rsidR="009417B8" w:rsidRDefault="009417B8" w:rsidP="00BC3A19"/>
    <w:p w:rsidR="009417B8" w:rsidRDefault="009417B8" w:rsidP="00BC3A19"/>
    <w:p w:rsidR="009417B8" w:rsidRPr="001478DC" w:rsidRDefault="009417B8" w:rsidP="00BC3A19"/>
    <w:p w:rsidR="00806B4A" w:rsidRDefault="00D46BE3" w:rsidP="00D46BE3">
      <w:pPr>
        <w:pStyle w:val="ListParagraph"/>
        <w:numPr>
          <w:ilvl w:val="2"/>
          <w:numId w:val="25"/>
        </w:numPr>
      </w:pPr>
      <w:r>
        <w:lastRenderedPageBreak/>
        <w:t>Bảng category_questions</w:t>
      </w:r>
    </w:p>
    <w:p w:rsidR="00D46BE3" w:rsidRDefault="00D46BE3" w:rsidP="00D46BE3">
      <w:r>
        <w:t>Lưu thành tích của người chơi</w:t>
      </w:r>
    </w:p>
    <w:tbl>
      <w:tblPr>
        <w:tblStyle w:val="MediumShading1-Accent11"/>
        <w:tblW w:w="0" w:type="auto"/>
        <w:tblLayout w:type="fixed"/>
        <w:tblLook w:val="04A0"/>
      </w:tblPr>
      <w:tblGrid>
        <w:gridCol w:w="590"/>
        <w:gridCol w:w="2212"/>
        <w:gridCol w:w="1701"/>
        <w:gridCol w:w="850"/>
        <w:gridCol w:w="1418"/>
        <w:gridCol w:w="2472"/>
      </w:tblGrid>
      <w:tr w:rsidR="00D46BE3" w:rsidTr="00D46BE3">
        <w:trPr>
          <w:cnfStyle w:val="100000000000"/>
        </w:trPr>
        <w:tc>
          <w:tcPr>
            <w:cnfStyle w:val="001000000000"/>
            <w:tcW w:w="590" w:type="dxa"/>
            <w:tcBorders>
              <w:bottom w:val="single" w:sz="4" w:space="0" w:color="auto"/>
            </w:tcBorders>
          </w:tcPr>
          <w:p w:rsidR="00D46BE3" w:rsidRPr="009C7A1A" w:rsidRDefault="00D46BE3" w:rsidP="00B059AD">
            <w:pPr>
              <w:rPr>
                <w:sz w:val="24"/>
                <w:szCs w:val="24"/>
              </w:rPr>
            </w:pPr>
            <w:r w:rsidRPr="009C7A1A">
              <w:rPr>
                <w:sz w:val="24"/>
                <w:szCs w:val="24"/>
              </w:rPr>
              <w:t>TT</w:t>
            </w:r>
          </w:p>
        </w:tc>
        <w:tc>
          <w:tcPr>
            <w:tcW w:w="2212"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Tên cột</w:t>
            </w:r>
          </w:p>
        </w:tc>
        <w:tc>
          <w:tcPr>
            <w:tcW w:w="1701"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Kiểu dữ liệu</w:t>
            </w:r>
          </w:p>
        </w:tc>
        <w:tc>
          <w:tcPr>
            <w:tcW w:w="850"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Null</w:t>
            </w:r>
          </w:p>
        </w:tc>
        <w:tc>
          <w:tcPr>
            <w:tcW w:w="1418"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Ràng buộc</w:t>
            </w:r>
          </w:p>
        </w:tc>
        <w:tc>
          <w:tcPr>
            <w:tcW w:w="2472" w:type="dxa"/>
            <w:tcBorders>
              <w:bottom w:val="single" w:sz="4" w:space="0" w:color="auto"/>
            </w:tcBorders>
          </w:tcPr>
          <w:p w:rsidR="00D46BE3" w:rsidRPr="009C7A1A" w:rsidRDefault="00D46BE3" w:rsidP="00B059AD">
            <w:pPr>
              <w:cnfStyle w:val="100000000000"/>
              <w:rPr>
                <w:sz w:val="24"/>
                <w:szCs w:val="24"/>
              </w:rPr>
            </w:pPr>
            <w:r w:rsidRPr="009C7A1A">
              <w:rPr>
                <w:sz w:val="24"/>
                <w:szCs w:val="24"/>
              </w:rPr>
              <w:t>Mô tả</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1.</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award_id</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in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PK, identity</w:t>
            </w: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Mã thành tích trong một đề thi, khóa chính, tự tăng</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2.</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usernam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varchar(100)</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r>
              <w:rPr>
                <w:sz w:val="24"/>
                <w:szCs w:val="24"/>
              </w:rPr>
              <w:t>Tên người chơi</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3.</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scor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floa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rPr>
                <w:sz w:val="24"/>
                <w:szCs w:val="24"/>
              </w:rPr>
            </w:pPr>
            <w:r>
              <w:rPr>
                <w:sz w:val="24"/>
                <w:szCs w:val="24"/>
              </w:rPr>
              <w:t>Điểm người chơi đạt được</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Pr>
                <w:sz w:val="24"/>
                <w:szCs w:val="24"/>
              </w:rPr>
              <w:t>4.</w:t>
            </w:r>
          </w:p>
        </w:tc>
        <w:tc>
          <w:tcPr>
            <w:tcW w:w="221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date_record</w:t>
            </w:r>
          </w:p>
        </w:tc>
        <w:tc>
          <w:tcPr>
            <w:tcW w:w="1701"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datetime</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rPr>
                <w:sz w:val="24"/>
                <w:szCs w:val="24"/>
              </w:rPr>
            </w:pPr>
            <w:r>
              <w:rPr>
                <w:sz w:val="24"/>
                <w:szCs w:val="24"/>
              </w:rPr>
              <w:t>Thời gian ghi nhật thành tích</w:t>
            </w:r>
          </w:p>
        </w:tc>
      </w:tr>
    </w:tbl>
    <w:p w:rsidR="00D46BE3" w:rsidRDefault="00D46BE3" w:rsidP="00D46BE3"/>
    <w:p w:rsidR="009417B8" w:rsidRDefault="009417B8" w:rsidP="00D46BE3"/>
    <w:p w:rsidR="009417B8" w:rsidRDefault="009417B8" w:rsidP="00D46BE3"/>
    <w:p w:rsidR="009417B8" w:rsidRDefault="009417B8" w:rsidP="00D46BE3"/>
    <w:p w:rsidR="00806B4A" w:rsidRDefault="00507A73" w:rsidP="00574B55">
      <w:pPr>
        <w:pStyle w:val="Heading2"/>
        <w:numPr>
          <w:ilvl w:val="0"/>
          <w:numId w:val="25"/>
        </w:numPr>
      </w:pPr>
      <w:bookmarkStart w:id="62" w:name="_Toc325901328"/>
      <w:r>
        <w:lastRenderedPageBreak/>
        <w:t xml:space="preserve">Thiết kế </w:t>
      </w:r>
      <w:r w:rsidR="00881D28">
        <w:t>hệ thống</w:t>
      </w:r>
      <w:bookmarkEnd w:id="62"/>
    </w:p>
    <w:p w:rsidR="00881D28" w:rsidRDefault="00881D28" w:rsidP="00881D28">
      <w:pPr>
        <w:pStyle w:val="Heading3"/>
        <w:numPr>
          <w:ilvl w:val="1"/>
          <w:numId w:val="25"/>
        </w:numPr>
      </w:pPr>
      <w:bookmarkStart w:id="63" w:name="_Toc325901329"/>
      <w:r>
        <w:t>Kiến trúc hệ thống</w:t>
      </w:r>
      <w:bookmarkEnd w:id="63"/>
    </w:p>
    <w:p w:rsidR="00BC3E6B" w:rsidRDefault="002E42F3" w:rsidP="00BC3E6B">
      <w:pPr>
        <w:keepNext/>
        <w:jc w:val="center"/>
      </w:pPr>
      <w:r>
        <w:object w:dxaOrig="12796" w:dyaOrig="11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402.1pt" o:ole="">
            <v:imagedata r:id="rId33" o:title=""/>
          </v:shape>
          <o:OLEObject Type="Embed" ProgID="Visio.Drawing.11" ShapeID="_x0000_i1025" DrawAspect="Content" ObjectID="_1399660024" r:id="rId34"/>
        </w:object>
      </w:r>
    </w:p>
    <w:p w:rsidR="00881D28" w:rsidRDefault="00BC3E6B" w:rsidP="00BC3E6B">
      <w:pPr>
        <w:pStyle w:val="Caption"/>
        <w:jc w:val="center"/>
      </w:pPr>
      <w:bookmarkStart w:id="64" w:name="_Toc325916924"/>
      <w:r>
        <w:t xml:space="preserve">Hình </w:t>
      </w:r>
      <w:fldSimple w:instr=" SEQ Hình \* ARABIC ">
        <w:r>
          <w:rPr>
            <w:noProof/>
          </w:rPr>
          <w:t>23</w:t>
        </w:r>
      </w:fldSimple>
      <w:r>
        <w:t>: Kiến trúc hệ thống</w:t>
      </w:r>
      <w:bookmarkEnd w:id="64"/>
    </w:p>
    <w:p w:rsidR="002E42F3" w:rsidRDefault="002E42F3" w:rsidP="00881D28">
      <w:r>
        <w:t>Các thành phần của hệ thống</w:t>
      </w:r>
    </w:p>
    <w:p w:rsidR="002E42F3" w:rsidRDefault="002E42F3" w:rsidP="002E42F3">
      <w:pPr>
        <w:pStyle w:val="ListParagraph"/>
        <w:numPr>
          <w:ilvl w:val="0"/>
          <w:numId w:val="4"/>
        </w:numPr>
      </w:pPr>
      <w:r>
        <w:t>Thiết bị Android: phần cứng cho phép người chơi thao tác với các chức năng của hệ thống.</w:t>
      </w:r>
    </w:p>
    <w:p w:rsidR="002E42F3" w:rsidRDefault="002E42F3" w:rsidP="002E42F3">
      <w:pPr>
        <w:pStyle w:val="ListParagraph"/>
        <w:numPr>
          <w:ilvl w:val="0"/>
          <w:numId w:val="4"/>
        </w:numPr>
      </w:pPr>
      <w:r>
        <w:t xml:space="preserve">Khối Activity Module: quản lý việc hiển thị, giao tiếp với người chơi. </w:t>
      </w:r>
    </w:p>
    <w:p w:rsidR="002E42F3" w:rsidRDefault="002E42F3" w:rsidP="002E42F3">
      <w:pPr>
        <w:pStyle w:val="ListParagraph"/>
        <w:numPr>
          <w:ilvl w:val="0"/>
          <w:numId w:val="4"/>
        </w:numPr>
      </w:pPr>
      <w:r>
        <w:t>Khối Analysis Data Module: tính toán, phân tích dữ liệu từ người chơi và server</w:t>
      </w:r>
      <w:r w:rsidR="00D52364">
        <w:t>.</w:t>
      </w:r>
    </w:p>
    <w:p w:rsidR="002E42F3" w:rsidRDefault="002E42F3" w:rsidP="002E42F3">
      <w:pPr>
        <w:pStyle w:val="ListParagraph"/>
        <w:numPr>
          <w:ilvl w:val="0"/>
          <w:numId w:val="4"/>
        </w:numPr>
      </w:pPr>
      <w:r>
        <w:t>Khối Connection Module:</w:t>
      </w:r>
      <w:r w:rsidR="00D52364">
        <w:t xml:space="preserve"> kết nối đến server để trao đổi dữ liệu giữa chương trình và server</w:t>
      </w:r>
    </w:p>
    <w:p w:rsidR="002E42F3" w:rsidRDefault="002E42F3" w:rsidP="002E42F3">
      <w:pPr>
        <w:pStyle w:val="ListParagraph"/>
        <w:numPr>
          <w:ilvl w:val="0"/>
          <w:numId w:val="4"/>
        </w:numPr>
      </w:pPr>
      <w:r>
        <w:t>Server:</w:t>
      </w:r>
      <w:r w:rsidR="00D52364">
        <w:t xml:space="preserve"> phân tích dữ liệu từ người dùng gửi đến, thao tác với cơ sở dữ liệu rồi gửi lại kết quả cho client.</w:t>
      </w:r>
    </w:p>
    <w:p w:rsidR="002E42F3" w:rsidRPr="00881D28" w:rsidRDefault="002E42F3" w:rsidP="002E42F3">
      <w:pPr>
        <w:pStyle w:val="ListParagraph"/>
        <w:numPr>
          <w:ilvl w:val="0"/>
          <w:numId w:val="4"/>
        </w:numPr>
      </w:pPr>
      <w:r>
        <w:t>Database:</w:t>
      </w:r>
      <w:r w:rsidR="00D52364">
        <w:t xml:space="preserve"> lưu trữ dữ liệu của hệ thống.</w:t>
      </w:r>
    </w:p>
    <w:p w:rsidR="00507A73" w:rsidRDefault="00507A73" w:rsidP="00574B55">
      <w:pPr>
        <w:pStyle w:val="Heading3"/>
        <w:numPr>
          <w:ilvl w:val="1"/>
          <w:numId w:val="25"/>
        </w:numPr>
      </w:pPr>
      <w:bookmarkStart w:id="65" w:name="_Toc325901330"/>
      <w:r>
        <w:lastRenderedPageBreak/>
        <w:t xml:space="preserve">Giao tiếp giữa client </w:t>
      </w:r>
      <w:r>
        <w:sym w:font="Wingdings" w:char="F0F3"/>
      </w:r>
      <w:r>
        <w:t xml:space="preserve"> server</w:t>
      </w:r>
      <w:bookmarkEnd w:id="65"/>
    </w:p>
    <w:p w:rsidR="00507A73" w:rsidRDefault="00507A73" w:rsidP="00507A73">
      <w:r>
        <w:t xml:space="preserve">Game trực tuyến được xây dựng theo mô hình client </w:t>
      </w:r>
      <w:r>
        <w:sym w:font="Wingdings" w:char="F0F3"/>
      </w:r>
      <w:r>
        <w:t xml:space="preserve"> server, trong đó, người chơi đóng vai trò là client yêu cầu dữ liệu từ phía server, server sẽ trả lại dữ liệu cho client xử lý và hiển thị. Dữ liệu gửi nhận giữa client và server đóng vai trò là phương thức giao tiế</w:t>
      </w:r>
      <w:r w:rsidR="00284496">
        <w:t xml:space="preserve">p </w:t>
      </w:r>
      <w:r w:rsidR="00D52364">
        <w:t>giữa các thành phần trong hệ thống.</w:t>
      </w:r>
    </w:p>
    <w:p w:rsidR="00507A73" w:rsidRDefault="00284496" w:rsidP="00507A73">
      <w:r>
        <w:t>Có nhiều kiểu định dạng dữ liệu nhưng trong chương trình, chúng ta sử dụng kiểu JSON. Đặc điểm quan trọng của nó là gọn nhẹ, dễ truyền tải và đều được hỗ trợ bởi Java và PHP.</w:t>
      </w:r>
    </w:p>
    <w:p w:rsidR="00284496" w:rsidRDefault="00284496" w:rsidP="00507A73">
      <w:r>
        <w:t xml:space="preserve">Chi tiết về ngôn ngữ JSON có thể xem tại </w:t>
      </w:r>
      <w:hyperlink r:id="rId35" w:history="1">
        <w:r w:rsidRPr="00284496">
          <w:rPr>
            <w:rStyle w:val="Hyperlink"/>
          </w:rPr>
          <w:t>đây</w:t>
        </w:r>
      </w:hyperlink>
    </w:p>
    <w:p w:rsidR="00BC3E6B" w:rsidRDefault="00D52364" w:rsidP="00BC3E6B">
      <w:pPr>
        <w:keepNext/>
        <w:jc w:val="center"/>
      </w:pPr>
      <w:r>
        <w:object w:dxaOrig="6729" w:dyaOrig="2810">
          <v:shape id="_x0000_i1026" type="#_x0000_t75" style="width:336.9pt;height:139.9pt" o:ole="">
            <v:imagedata r:id="rId36" o:title=""/>
          </v:shape>
          <o:OLEObject Type="Embed" ProgID="Visio.Drawing.11" ShapeID="_x0000_i1026" DrawAspect="Content" ObjectID="_1399660025" r:id="rId37"/>
        </w:object>
      </w:r>
    </w:p>
    <w:p w:rsidR="003B69AF" w:rsidRDefault="00BC3E6B" w:rsidP="00BC3E6B">
      <w:pPr>
        <w:pStyle w:val="Caption"/>
        <w:jc w:val="center"/>
      </w:pPr>
      <w:bookmarkStart w:id="66" w:name="_Toc325916925"/>
      <w:r>
        <w:t xml:space="preserve">Hình </w:t>
      </w:r>
      <w:fldSimple w:instr=" SEQ Hình \* ARABIC ">
        <w:r>
          <w:rPr>
            <w:noProof/>
          </w:rPr>
          <w:t>24</w:t>
        </w:r>
      </w:fldSimple>
      <w:r>
        <w:t xml:space="preserve">: Giao tiếp giữa Client </w:t>
      </w:r>
      <w:r>
        <w:sym w:font="Wingdings" w:char="F0F3"/>
      </w:r>
      <w:r>
        <w:t xml:space="preserve"> Server</w:t>
      </w:r>
      <w:bookmarkEnd w:id="66"/>
    </w:p>
    <w:tbl>
      <w:tblPr>
        <w:tblStyle w:val="TableGrid"/>
        <w:tblW w:w="0" w:type="auto"/>
        <w:tblLayout w:type="fixed"/>
        <w:tblLook w:val="04A0"/>
      </w:tblPr>
      <w:tblGrid>
        <w:gridCol w:w="1242"/>
        <w:gridCol w:w="1276"/>
        <w:gridCol w:w="1985"/>
        <w:gridCol w:w="4501"/>
      </w:tblGrid>
      <w:tr w:rsidR="007F1A29" w:rsidTr="007F1A29">
        <w:trPr>
          <w:trHeight w:val="300"/>
        </w:trPr>
        <w:tc>
          <w:tcPr>
            <w:tcW w:w="1242" w:type="dxa"/>
            <w:vMerge w:val="restart"/>
          </w:tcPr>
          <w:p w:rsidR="007F1A29" w:rsidRPr="007F1A29" w:rsidRDefault="007F1A29" w:rsidP="00507A73">
            <w:pPr>
              <w:rPr>
                <w:b/>
              </w:rPr>
            </w:pPr>
            <w:r w:rsidRPr="007F1A29">
              <w:rPr>
                <w:b/>
              </w:rPr>
              <w:t>Message</w:t>
            </w:r>
          </w:p>
        </w:tc>
        <w:tc>
          <w:tcPr>
            <w:tcW w:w="3261" w:type="dxa"/>
            <w:gridSpan w:val="2"/>
          </w:tcPr>
          <w:p w:rsidR="007F1A29" w:rsidRPr="007F1A29" w:rsidRDefault="007F1A29" w:rsidP="00507A73">
            <w:pPr>
              <w:rPr>
                <w:b/>
              </w:rPr>
            </w:pPr>
            <w:r w:rsidRPr="007F1A29">
              <w:rPr>
                <w:b/>
              </w:rPr>
              <w:t>Request (HTTP-POST)</w:t>
            </w:r>
          </w:p>
        </w:tc>
        <w:tc>
          <w:tcPr>
            <w:tcW w:w="4501" w:type="dxa"/>
            <w:vMerge w:val="restart"/>
          </w:tcPr>
          <w:p w:rsidR="007F1A29" w:rsidRPr="007F1A29" w:rsidRDefault="007F1A29" w:rsidP="006F3EA3">
            <w:pPr>
              <w:jc w:val="center"/>
              <w:rPr>
                <w:b/>
                <w:bCs/>
              </w:rPr>
            </w:pPr>
            <w:r w:rsidRPr="007F1A29">
              <w:rPr>
                <w:b/>
                <w:bCs/>
              </w:rPr>
              <w:t>Response (JSON)</w:t>
            </w:r>
          </w:p>
        </w:tc>
      </w:tr>
      <w:tr w:rsidR="007F1A29" w:rsidTr="007F1A29">
        <w:trPr>
          <w:trHeight w:val="300"/>
        </w:trPr>
        <w:tc>
          <w:tcPr>
            <w:tcW w:w="1242" w:type="dxa"/>
            <w:vMerge/>
          </w:tcPr>
          <w:p w:rsidR="007F1A29" w:rsidRPr="007F1A29" w:rsidRDefault="007F1A29" w:rsidP="00507A73"/>
        </w:tc>
        <w:tc>
          <w:tcPr>
            <w:tcW w:w="1276" w:type="dxa"/>
          </w:tcPr>
          <w:p w:rsidR="007F1A29" w:rsidRPr="007F1A29" w:rsidRDefault="007F1A29" w:rsidP="00507A73">
            <w:pPr>
              <w:rPr>
                <w:b/>
              </w:rPr>
            </w:pPr>
            <w:r w:rsidRPr="007F1A29">
              <w:rPr>
                <w:b/>
              </w:rPr>
              <w:t>name</w:t>
            </w:r>
          </w:p>
        </w:tc>
        <w:tc>
          <w:tcPr>
            <w:tcW w:w="1985" w:type="dxa"/>
          </w:tcPr>
          <w:p w:rsidR="007F1A29" w:rsidRPr="007F1A29" w:rsidRDefault="007F1A29" w:rsidP="00507A73">
            <w:pPr>
              <w:rPr>
                <w:b/>
              </w:rPr>
            </w:pPr>
            <w:r w:rsidRPr="007F1A29">
              <w:rPr>
                <w:b/>
              </w:rPr>
              <w:t>value</w:t>
            </w:r>
          </w:p>
        </w:tc>
        <w:tc>
          <w:tcPr>
            <w:tcW w:w="4501" w:type="dxa"/>
            <w:vMerge/>
          </w:tcPr>
          <w:p w:rsidR="007F1A29" w:rsidRPr="00B059AD" w:rsidRDefault="007F1A29" w:rsidP="006F3EA3">
            <w:pPr>
              <w:jc w:val="center"/>
              <w:rPr>
                <w:bCs/>
              </w:rPr>
            </w:pPr>
          </w:p>
        </w:tc>
      </w:tr>
      <w:tr w:rsidR="006F3EA3" w:rsidTr="007A10E0">
        <w:trPr>
          <w:trHeight w:val="808"/>
        </w:trPr>
        <w:tc>
          <w:tcPr>
            <w:tcW w:w="1242" w:type="dxa"/>
            <w:vMerge w:val="restart"/>
          </w:tcPr>
          <w:p w:rsidR="003B69AF" w:rsidRPr="007F1A29" w:rsidRDefault="003B69AF" w:rsidP="00507A73">
            <w:r w:rsidRPr="007F1A29">
              <w:t>Đăng kí</w:t>
            </w:r>
          </w:p>
        </w:tc>
        <w:tc>
          <w:tcPr>
            <w:tcW w:w="1276" w:type="dxa"/>
          </w:tcPr>
          <w:p w:rsidR="003B69AF" w:rsidRPr="00574B55" w:rsidRDefault="003B69AF" w:rsidP="00507A73">
            <w:r>
              <w:t>message</w:t>
            </w:r>
          </w:p>
        </w:tc>
        <w:tc>
          <w:tcPr>
            <w:tcW w:w="1985" w:type="dxa"/>
          </w:tcPr>
          <w:p w:rsidR="003B69AF" w:rsidRPr="00574B55" w:rsidRDefault="003B69AF" w:rsidP="00507A73">
            <w:r>
              <w:t>“register”</w:t>
            </w:r>
          </w:p>
        </w:tc>
        <w:tc>
          <w:tcPr>
            <w:tcW w:w="4501" w:type="dxa"/>
            <w:vMerge w:val="restart"/>
          </w:tcPr>
          <w:p w:rsidR="003B69AF" w:rsidRDefault="003B69AF" w:rsidP="00682423">
            <w:pPr>
              <w:jc w:val="left"/>
            </w:pPr>
            <w:r>
              <w:t>{</w:t>
            </w:r>
          </w:p>
          <w:p w:rsidR="003B69AF" w:rsidRDefault="003B69AF" w:rsidP="00682423">
            <w:pPr>
              <w:jc w:val="left"/>
            </w:pPr>
            <w:r>
              <w:tab/>
              <w:t>“type”: “register”</w:t>
            </w:r>
          </w:p>
          <w:p w:rsidR="003B69AF" w:rsidRDefault="003B69AF" w:rsidP="00682423">
            <w:pPr>
              <w:jc w:val="left"/>
            </w:pPr>
            <w:r>
              <w:tab/>
              <w:t>“value”: “true” (or “false”)</w:t>
            </w:r>
          </w:p>
          <w:p w:rsidR="003B69AF" w:rsidRDefault="003B69AF" w:rsidP="00682423">
            <w:pPr>
              <w:jc w:val="left"/>
            </w:pPr>
            <w:r>
              <w:tab/>
              <w:t>“message”: “…”</w:t>
            </w:r>
          </w:p>
          <w:p w:rsidR="003B69AF" w:rsidRDefault="003B69AF" w:rsidP="00682423">
            <w:pPr>
              <w:jc w:val="left"/>
            </w:pPr>
            <w:r>
              <w:tab/>
              <w:t>“info”: [</w:t>
            </w:r>
          </w:p>
          <w:p w:rsidR="003B69AF" w:rsidRDefault="007F1A29" w:rsidP="00682423">
            <w:pPr>
              <w:jc w:val="left"/>
            </w:pPr>
            <w:r>
              <w:tab/>
            </w:r>
            <w:r>
              <w:tab/>
              <w:t xml:space="preserve">{“user_id”= “…”, </w:t>
            </w:r>
            <w:r>
              <w:tab/>
            </w:r>
            <w:r>
              <w:tab/>
            </w:r>
            <w:r>
              <w:tab/>
            </w:r>
            <w:r w:rsidR="003B69AF">
              <w:t xml:space="preserve"> “score_level” = “…”, </w:t>
            </w:r>
            <w:r w:rsidR="003B69AF">
              <w:tab/>
            </w:r>
            <w:r w:rsidR="003B69AF">
              <w:tab/>
              <w:t>“money”= “…”}</w:t>
            </w:r>
          </w:p>
          <w:p w:rsidR="003B69AF" w:rsidRDefault="003B69AF" w:rsidP="00682423">
            <w:pPr>
              <w:jc w:val="left"/>
            </w:pPr>
            <w:r>
              <w:tab/>
              <w:t>]</w:t>
            </w:r>
          </w:p>
          <w:p w:rsidR="003B69AF" w:rsidRPr="00574B55" w:rsidRDefault="003B69AF" w:rsidP="00682423">
            <w:pPr>
              <w:jc w:val="left"/>
            </w:pPr>
            <w:r>
              <w:t>}</w:t>
            </w:r>
          </w:p>
        </w:tc>
      </w:tr>
      <w:tr w:rsidR="006F3EA3" w:rsidTr="007A10E0">
        <w:trPr>
          <w:trHeight w:val="693"/>
        </w:trPr>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A10E0">
        <w:trPr>
          <w:trHeight w:val="703"/>
        </w:trPr>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email</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A10E0">
        <w:trPr>
          <w:trHeight w:val="923"/>
        </w:trPr>
        <w:tc>
          <w:tcPr>
            <w:tcW w:w="1242" w:type="dxa"/>
            <w:vMerge w:val="restart"/>
          </w:tcPr>
          <w:p w:rsidR="003B69AF" w:rsidRPr="007F1A29" w:rsidRDefault="003B69AF" w:rsidP="00507A73">
            <w:r w:rsidRPr="007F1A29">
              <w:t>Đăng nhập</w:t>
            </w:r>
          </w:p>
        </w:tc>
        <w:tc>
          <w:tcPr>
            <w:tcW w:w="1276" w:type="dxa"/>
          </w:tcPr>
          <w:p w:rsidR="003B69AF" w:rsidRPr="00574B55" w:rsidRDefault="003B69AF" w:rsidP="00507A73">
            <w:r>
              <w:t>message</w:t>
            </w:r>
          </w:p>
        </w:tc>
        <w:tc>
          <w:tcPr>
            <w:tcW w:w="1985" w:type="dxa"/>
          </w:tcPr>
          <w:p w:rsidR="003B69AF" w:rsidRPr="00574B55" w:rsidRDefault="003B69AF" w:rsidP="00507A73">
            <w:r>
              <w:t>“login”</w:t>
            </w:r>
          </w:p>
        </w:tc>
        <w:tc>
          <w:tcPr>
            <w:tcW w:w="4501" w:type="dxa"/>
            <w:vMerge w:val="restart"/>
          </w:tcPr>
          <w:p w:rsidR="00755E8C" w:rsidRDefault="00755E8C" w:rsidP="00755E8C">
            <w:pPr>
              <w:jc w:val="left"/>
            </w:pPr>
            <w:r>
              <w:t>{</w:t>
            </w:r>
          </w:p>
          <w:p w:rsidR="00755E8C" w:rsidRDefault="00755E8C" w:rsidP="00755E8C">
            <w:pPr>
              <w:jc w:val="left"/>
            </w:pPr>
            <w:r>
              <w:tab/>
              <w:t>“type”: “login”</w:t>
            </w:r>
          </w:p>
          <w:p w:rsidR="00755E8C" w:rsidRDefault="00755E8C" w:rsidP="00755E8C">
            <w:pPr>
              <w:jc w:val="left"/>
            </w:pPr>
            <w:r>
              <w:tab/>
              <w:t>“value”: “true” (or “false”)</w:t>
            </w:r>
          </w:p>
          <w:p w:rsidR="00755E8C" w:rsidRDefault="00755E8C" w:rsidP="00755E8C">
            <w:pPr>
              <w:jc w:val="left"/>
            </w:pPr>
            <w:r>
              <w:tab/>
              <w:t>“message”: “…”</w:t>
            </w:r>
          </w:p>
          <w:p w:rsidR="00755E8C" w:rsidRDefault="00755E8C" w:rsidP="00755E8C">
            <w:pPr>
              <w:jc w:val="left"/>
            </w:pPr>
            <w:r>
              <w:tab/>
              <w:t>“info”: [</w:t>
            </w:r>
          </w:p>
          <w:p w:rsidR="00755E8C" w:rsidRDefault="007F1A29" w:rsidP="00755E8C">
            <w:pPr>
              <w:jc w:val="left"/>
            </w:pPr>
            <w:r>
              <w:tab/>
            </w:r>
            <w:r>
              <w:tab/>
              <w:t xml:space="preserve">{“user_id”= “…”, </w:t>
            </w:r>
            <w:r>
              <w:tab/>
            </w:r>
            <w:r>
              <w:tab/>
            </w:r>
            <w:r>
              <w:tab/>
              <w:t xml:space="preserve"> “score_level” = “…”, </w:t>
            </w:r>
            <w:r>
              <w:tab/>
            </w:r>
            <w:r>
              <w:tab/>
            </w:r>
            <w:r w:rsidR="00755E8C">
              <w:t>“money”= “…”}</w:t>
            </w:r>
          </w:p>
          <w:p w:rsidR="00755E8C" w:rsidRDefault="00755E8C" w:rsidP="00755E8C">
            <w:pPr>
              <w:jc w:val="left"/>
            </w:pPr>
            <w:r>
              <w:tab/>
              <w:t>]</w:t>
            </w:r>
          </w:p>
          <w:p w:rsidR="00755E8C" w:rsidRPr="00574B55" w:rsidRDefault="00755E8C" w:rsidP="00755E8C">
            <w:r>
              <w:t>}</w:t>
            </w:r>
          </w:p>
        </w:tc>
      </w:tr>
      <w:tr w:rsidR="006F3EA3" w:rsidTr="007A10E0">
        <w:trPr>
          <w:trHeight w:val="836"/>
        </w:trPr>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tcPr>
          <w:p w:rsidR="003B69AF" w:rsidRPr="007F1A29" w:rsidRDefault="00D4465A" w:rsidP="00507A73">
            <w:r w:rsidRPr="007F1A29">
              <w:t xml:space="preserve">Xem danh </w:t>
            </w:r>
            <w:r w:rsidRPr="007F1A29">
              <w:lastRenderedPageBreak/>
              <w:t>sách phòng chơi</w:t>
            </w:r>
          </w:p>
        </w:tc>
        <w:tc>
          <w:tcPr>
            <w:tcW w:w="1276" w:type="dxa"/>
          </w:tcPr>
          <w:p w:rsidR="003B69AF" w:rsidRDefault="00D4465A" w:rsidP="00507A73">
            <w:r>
              <w:lastRenderedPageBreak/>
              <w:t>message</w:t>
            </w:r>
          </w:p>
        </w:tc>
        <w:tc>
          <w:tcPr>
            <w:tcW w:w="1985" w:type="dxa"/>
          </w:tcPr>
          <w:p w:rsidR="003B69AF" w:rsidRDefault="00D4465A" w:rsidP="00507A73">
            <w:r>
              <w:t>“get_list_room”</w:t>
            </w:r>
          </w:p>
        </w:tc>
        <w:tc>
          <w:tcPr>
            <w:tcW w:w="4501" w:type="dxa"/>
          </w:tcPr>
          <w:p w:rsidR="00D4465A" w:rsidRDefault="00D4465A" w:rsidP="00D4465A">
            <w:pPr>
              <w:jc w:val="left"/>
            </w:pPr>
            <w:r>
              <w:t>{</w:t>
            </w:r>
          </w:p>
          <w:p w:rsidR="00D4465A" w:rsidRDefault="00D4465A" w:rsidP="00D4465A">
            <w:pPr>
              <w:jc w:val="left"/>
            </w:pPr>
            <w:r>
              <w:tab/>
              <w:t>“type”: “get_list_room”</w:t>
            </w:r>
          </w:p>
          <w:p w:rsidR="00D4465A" w:rsidRDefault="00D4465A" w:rsidP="00D4465A">
            <w:pPr>
              <w:jc w:val="left"/>
            </w:pPr>
            <w:r>
              <w:lastRenderedPageBreak/>
              <w:tab/>
              <w:t>“value”: “true” (or “false”)</w:t>
            </w:r>
          </w:p>
          <w:p w:rsidR="00D4465A" w:rsidRDefault="00D4465A" w:rsidP="00D4465A">
            <w:pPr>
              <w:jc w:val="left"/>
            </w:pPr>
            <w:r>
              <w:tab/>
              <w:t>“message”: “…”</w:t>
            </w:r>
          </w:p>
          <w:p w:rsidR="00D4465A" w:rsidRDefault="00D4465A" w:rsidP="00D4465A">
            <w:pPr>
              <w:jc w:val="left"/>
            </w:pPr>
            <w:r>
              <w:tab/>
              <w:t>“info”: [</w:t>
            </w:r>
          </w:p>
          <w:p w:rsidR="00D4465A" w:rsidRDefault="007F1A29" w:rsidP="00D4465A">
            <w:pPr>
              <w:jc w:val="left"/>
            </w:pPr>
            <w:r>
              <w:tab/>
            </w:r>
            <w:r>
              <w:tab/>
              <w:t xml:space="preserve">{“room_id”= “…”, </w:t>
            </w:r>
            <w:r>
              <w:tab/>
            </w:r>
            <w:r>
              <w:tab/>
            </w:r>
            <w:r>
              <w:tab/>
              <w:t xml:space="preserve"> “room_name” = “…”, </w:t>
            </w:r>
            <w:r>
              <w:tab/>
            </w:r>
            <w:r>
              <w:tab/>
            </w:r>
            <w:r w:rsidR="00D4465A">
              <w:t>“owner_id”= “…”,</w:t>
            </w:r>
          </w:p>
          <w:p w:rsidR="00D4465A" w:rsidRDefault="00D4465A" w:rsidP="00D4465A">
            <w:pPr>
              <w:jc w:val="left"/>
            </w:pPr>
            <w:r>
              <w:tab/>
            </w:r>
            <w:r>
              <w:tab/>
              <w:t>“username”= “…”,</w:t>
            </w:r>
          </w:p>
          <w:p w:rsidR="00D4465A" w:rsidRDefault="00D4465A" w:rsidP="00D4465A">
            <w:pPr>
              <w:jc w:val="left"/>
            </w:pPr>
            <w:r>
              <w:tab/>
            </w:r>
            <w:r>
              <w:tab/>
              <w:t>“max_member” = “…”,</w:t>
            </w:r>
          </w:p>
          <w:p w:rsidR="00D4465A" w:rsidRDefault="00D4465A" w:rsidP="00D4465A">
            <w:pPr>
              <w:jc w:val="left"/>
            </w:pPr>
            <w:r>
              <w:tab/>
            </w:r>
            <w:r>
              <w:tab/>
              <w:t xml:space="preserve">“bet_score”= “…”, </w:t>
            </w:r>
          </w:p>
          <w:p w:rsidR="00D4465A" w:rsidRDefault="00D4465A" w:rsidP="00D4465A">
            <w:pPr>
              <w:jc w:val="left"/>
            </w:pPr>
            <w:r>
              <w:tab/>
            </w:r>
            <w:r>
              <w:tab/>
              <w:t>“time_per_question”= “..”,</w:t>
            </w:r>
          </w:p>
          <w:p w:rsidR="00D4465A" w:rsidRDefault="00D4465A" w:rsidP="00D4465A">
            <w:pPr>
              <w:jc w:val="left"/>
            </w:pPr>
            <w:r>
              <w:tab/>
            </w:r>
            <w:r>
              <w:tab/>
              <w:t>},</w:t>
            </w:r>
          </w:p>
          <w:p w:rsidR="00D4465A" w:rsidRDefault="00D4465A" w:rsidP="00D4465A">
            <w:pPr>
              <w:jc w:val="left"/>
            </w:pPr>
            <w:r>
              <w:tab/>
            </w:r>
            <w:r>
              <w:tab/>
              <w:t>{</w:t>
            </w:r>
          </w:p>
          <w:p w:rsidR="00D4465A" w:rsidRDefault="00D4465A" w:rsidP="00D4465A">
            <w:pPr>
              <w:jc w:val="left"/>
            </w:pPr>
            <w:r>
              <w:tab/>
            </w:r>
            <w:r>
              <w:tab/>
            </w:r>
            <w:r>
              <w:tab/>
              <w:t>…</w:t>
            </w:r>
          </w:p>
          <w:p w:rsidR="00D4465A" w:rsidRDefault="00D4465A" w:rsidP="00D4465A">
            <w:pPr>
              <w:jc w:val="left"/>
            </w:pPr>
            <w:r>
              <w:tab/>
            </w:r>
            <w:r>
              <w:tab/>
              <w:t>}</w:t>
            </w:r>
          </w:p>
          <w:p w:rsidR="00D4465A" w:rsidRDefault="00D4465A" w:rsidP="00D4465A">
            <w:pPr>
              <w:jc w:val="left"/>
            </w:pPr>
            <w:r>
              <w:tab/>
              <w:t>]</w:t>
            </w:r>
          </w:p>
          <w:p w:rsidR="003B69AF" w:rsidRPr="00574B55" w:rsidRDefault="00D4465A" w:rsidP="00D4465A">
            <w:r>
              <w:t>}</w:t>
            </w:r>
          </w:p>
        </w:tc>
      </w:tr>
      <w:tr w:rsidR="006F3EA3" w:rsidTr="007A10E0">
        <w:trPr>
          <w:trHeight w:val="439"/>
        </w:trPr>
        <w:tc>
          <w:tcPr>
            <w:tcW w:w="1242" w:type="dxa"/>
            <w:vMerge w:val="restart"/>
          </w:tcPr>
          <w:p w:rsidR="007C4948" w:rsidRPr="007F1A29" w:rsidRDefault="007C4948" w:rsidP="00507A73">
            <w:r w:rsidRPr="007F1A29">
              <w:lastRenderedPageBreak/>
              <w:t>Tham gia phòng chơi</w:t>
            </w:r>
          </w:p>
        </w:tc>
        <w:tc>
          <w:tcPr>
            <w:tcW w:w="1276" w:type="dxa"/>
          </w:tcPr>
          <w:p w:rsidR="007C4948" w:rsidRDefault="007C4948" w:rsidP="00507A73">
            <w:r>
              <w:t>message</w:t>
            </w:r>
          </w:p>
        </w:tc>
        <w:tc>
          <w:tcPr>
            <w:tcW w:w="1985" w:type="dxa"/>
          </w:tcPr>
          <w:p w:rsidR="007C4948" w:rsidRDefault="007C4948" w:rsidP="00507A73">
            <w:r>
              <w:t>“join_room”</w:t>
            </w:r>
          </w:p>
        </w:tc>
        <w:tc>
          <w:tcPr>
            <w:tcW w:w="4501" w:type="dxa"/>
            <w:vMerge w:val="restart"/>
          </w:tcPr>
          <w:p w:rsidR="007C4948" w:rsidRDefault="007C4948" w:rsidP="007C4948">
            <w:pPr>
              <w:jc w:val="left"/>
            </w:pPr>
            <w:r>
              <w:t>{</w:t>
            </w:r>
          </w:p>
          <w:p w:rsidR="007C4948" w:rsidRDefault="007C4948" w:rsidP="007C4948">
            <w:pPr>
              <w:jc w:val="left"/>
            </w:pPr>
            <w:r>
              <w:tab/>
              <w:t>“type”: “join_room”</w:t>
            </w:r>
            <w:r w:rsidR="007F1A29">
              <w:t>,</w:t>
            </w:r>
          </w:p>
          <w:p w:rsidR="007C4948" w:rsidRDefault="007C4948" w:rsidP="007C4948">
            <w:pPr>
              <w:jc w:val="left"/>
            </w:pPr>
            <w:r>
              <w:tab/>
              <w:t>“value”: “true” (or “false”)</w:t>
            </w:r>
            <w:r w:rsidR="007F1A29">
              <w:t>,</w:t>
            </w:r>
          </w:p>
          <w:p w:rsidR="007C4948" w:rsidRDefault="007C4948" w:rsidP="007C4948">
            <w:pPr>
              <w:jc w:val="left"/>
            </w:pPr>
            <w:r>
              <w:tab/>
              <w:t>“message”: “…”</w:t>
            </w:r>
            <w:r w:rsidR="007F1A29">
              <w:t>,</w:t>
            </w:r>
          </w:p>
          <w:p w:rsidR="007C4948" w:rsidRDefault="007C4948" w:rsidP="007C4948">
            <w:pPr>
              <w:jc w:val="left"/>
            </w:pPr>
            <w:r>
              <w:tab/>
              <w:t>“member_id”: “value”</w:t>
            </w:r>
          </w:p>
          <w:p w:rsidR="007C4948" w:rsidRPr="00574B55" w:rsidRDefault="007C4948" w:rsidP="007C4948">
            <w:pPr>
              <w:jc w:val="left"/>
            </w:pPr>
            <w:r>
              <w:t>}</w:t>
            </w:r>
          </w:p>
        </w:tc>
      </w:tr>
      <w:tr w:rsidR="006F3EA3" w:rsidTr="007A10E0">
        <w:trPr>
          <w:trHeight w:val="701"/>
        </w:trPr>
        <w:tc>
          <w:tcPr>
            <w:tcW w:w="1242" w:type="dxa"/>
            <w:vMerge/>
          </w:tcPr>
          <w:p w:rsidR="007C4948" w:rsidRPr="007F1A29" w:rsidRDefault="007C4948" w:rsidP="00507A73"/>
        </w:tc>
        <w:tc>
          <w:tcPr>
            <w:tcW w:w="1276" w:type="dxa"/>
          </w:tcPr>
          <w:p w:rsidR="007C4948" w:rsidRDefault="007C4948" w:rsidP="00507A73">
            <w:r>
              <w:t>room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tcPr>
          <w:p w:rsidR="007C4948" w:rsidRPr="007F1A29" w:rsidRDefault="007C4948" w:rsidP="00507A73"/>
        </w:tc>
        <w:tc>
          <w:tcPr>
            <w:tcW w:w="1276" w:type="dxa"/>
          </w:tcPr>
          <w:p w:rsidR="007C4948" w:rsidRDefault="007C4948" w:rsidP="00507A73">
            <w:r>
              <w:t>user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val="restart"/>
          </w:tcPr>
          <w:p w:rsidR="0015327C" w:rsidRPr="007F1A29" w:rsidRDefault="0015327C" w:rsidP="00507A73">
            <w:r w:rsidRPr="007F1A29">
              <w:t>Tạo phòng chơi</w:t>
            </w:r>
          </w:p>
        </w:tc>
        <w:tc>
          <w:tcPr>
            <w:tcW w:w="1276" w:type="dxa"/>
          </w:tcPr>
          <w:p w:rsidR="0015327C" w:rsidRDefault="0015327C" w:rsidP="00507A73">
            <w:r>
              <w:t>message</w:t>
            </w:r>
          </w:p>
        </w:tc>
        <w:tc>
          <w:tcPr>
            <w:tcW w:w="1985" w:type="dxa"/>
          </w:tcPr>
          <w:p w:rsidR="0015327C" w:rsidRDefault="0015327C" w:rsidP="00507A73">
            <w:r>
              <w:t>“create_room”</w:t>
            </w:r>
          </w:p>
        </w:tc>
        <w:tc>
          <w:tcPr>
            <w:tcW w:w="4501" w:type="dxa"/>
            <w:vMerge w:val="restart"/>
          </w:tcPr>
          <w:p w:rsidR="007F1A29" w:rsidRDefault="007F1A29" w:rsidP="007F1A29">
            <w:pPr>
              <w:jc w:val="left"/>
            </w:pPr>
            <w:r>
              <w:t>{</w:t>
            </w:r>
          </w:p>
          <w:p w:rsidR="007F1A29" w:rsidRDefault="007F1A29" w:rsidP="007F1A29">
            <w:pPr>
              <w:jc w:val="left"/>
            </w:pPr>
            <w:r>
              <w:tab/>
              <w:t>“type”: “create_new_room”,</w:t>
            </w:r>
          </w:p>
          <w:p w:rsidR="007F1A29" w:rsidRDefault="007F1A29" w:rsidP="007F1A29">
            <w:pPr>
              <w:jc w:val="left"/>
            </w:pPr>
            <w:r>
              <w:tab/>
              <w:t>“value”: “true” (or “false”),</w:t>
            </w:r>
          </w:p>
          <w:p w:rsidR="007F1A29" w:rsidRDefault="007F1A29" w:rsidP="007F1A29">
            <w:pPr>
              <w:jc w:val="left"/>
            </w:pPr>
            <w:r>
              <w:tab/>
              <w:t>“message”: “…”,</w:t>
            </w:r>
          </w:p>
          <w:p w:rsidR="007F1A29" w:rsidRDefault="007F1A29" w:rsidP="007F1A29">
            <w:pPr>
              <w:jc w:val="left"/>
            </w:pPr>
            <w:r>
              <w:tab/>
              <w:t>“room_id”: “…”,</w:t>
            </w:r>
          </w:p>
          <w:p w:rsidR="007F1A29" w:rsidRDefault="007F1A29" w:rsidP="007F1A29">
            <w:pPr>
              <w:jc w:val="left"/>
            </w:pPr>
            <w:r>
              <w:tab/>
              <w:t>“member_id”: “value”</w:t>
            </w:r>
          </w:p>
          <w:p w:rsidR="0015327C" w:rsidRPr="00574B55" w:rsidRDefault="007F1A29" w:rsidP="007F1A29">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nam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own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max_member</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bet_scor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time_per_question</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Xóa phòng chơi</w:t>
            </w:r>
          </w:p>
        </w:tc>
        <w:tc>
          <w:tcPr>
            <w:tcW w:w="1276" w:type="dxa"/>
          </w:tcPr>
          <w:p w:rsidR="0015327C" w:rsidRDefault="0015327C" w:rsidP="00507A73">
            <w:r>
              <w:t>message</w:t>
            </w:r>
          </w:p>
        </w:tc>
        <w:tc>
          <w:tcPr>
            <w:tcW w:w="1985" w:type="dxa"/>
          </w:tcPr>
          <w:p w:rsidR="0015327C" w:rsidRDefault="0015327C" w:rsidP="00507A73">
            <w:r>
              <w:t>“remove_room”</w:t>
            </w:r>
          </w:p>
        </w:tc>
        <w:tc>
          <w:tcPr>
            <w:tcW w:w="4501" w:type="dxa"/>
            <w:vMerge w:val="restart"/>
          </w:tcPr>
          <w:p w:rsidR="007F1A29" w:rsidRDefault="007F1A29" w:rsidP="007F1A29">
            <w:pPr>
              <w:jc w:val="left"/>
            </w:pPr>
            <w:r>
              <w:t>{</w:t>
            </w:r>
          </w:p>
          <w:p w:rsidR="007F1A29" w:rsidRDefault="007F1A29" w:rsidP="007F1A29">
            <w:pPr>
              <w:jc w:val="left"/>
            </w:pPr>
            <w:r>
              <w:tab/>
              <w:t>“type”: “remove_room”,</w:t>
            </w:r>
          </w:p>
          <w:p w:rsidR="007F1A29" w:rsidRDefault="007F1A29" w:rsidP="007F1A29">
            <w:pPr>
              <w:jc w:val="left"/>
            </w:pPr>
            <w:r>
              <w:tab/>
              <w:t>“value”: “true” (or “false”),</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Thoát phòng chơi</w:t>
            </w:r>
          </w:p>
        </w:tc>
        <w:tc>
          <w:tcPr>
            <w:tcW w:w="1276" w:type="dxa"/>
          </w:tcPr>
          <w:p w:rsidR="0015327C" w:rsidRDefault="0015327C" w:rsidP="00507A73">
            <w:r>
              <w:t>message</w:t>
            </w:r>
          </w:p>
        </w:tc>
        <w:tc>
          <w:tcPr>
            <w:tcW w:w="1985" w:type="dxa"/>
          </w:tcPr>
          <w:p w:rsidR="0015327C" w:rsidRDefault="0015327C" w:rsidP="00507A73">
            <w:r>
              <w:t>“exit_room”</w:t>
            </w:r>
          </w:p>
        </w:tc>
        <w:tc>
          <w:tcPr>
            <w:tcW w:w="4501" w:type="dxa"/>
            <w:vMerge w:val="restart"/>
          </w:tcPr>
          <w:p w:rsidR="007F1A29" w:rsidRDefault="007F1A29" w:rsidP="007F1A29">
            <w:pPr>
              <w:jc w:val="left"/>
            </w:pPr>
            <w:r>
              <w:t>{</w:t>
            </w:r>
          </w:p>
          <w:p w:rsidR="007F1A29" w:rsidRDefault="007F1A29" w:rsidP="007F1A29">
            <w:pPr>
              <w:jc w:val="left"/>
            </w:pPr>
            <w:r>
              <w:tab/>
              <w:t>“type”: “exit_room”,</w:t>
            </w:r>
          </w:p>
          <w:p w:rsidR="007F1A29" w:rsidRDefault="007F1A29" w:rsidP="007F1A29">
            <w:pPr>
              <w:jc w:val="left"/>
            </w:pPr>
            <w:r>
              <w:tab/>
              <w:t>“value”: “true” (or “false”),</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memb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7F1A29" w:rsidTr="00B02CE9">
        <w:tc>
          <w:tcPr>
            <w:tcW w:w="1242" w:type="dxa"/>
            <w:vMerge w:val="restart"/>
          </w:tcPr>
          <w:p w:rsidR="007F1A29" w:rsidRPr="007F1A29" w:rsidRDefault="007F1A29" w:rsidP="00507A73">
            <w:r w:rsidRPr="007F1A29">
              <w:t>Xem danh sách người chơi trong phòng</w:t>
            </w:r>
          </w:p>
        </w:tc>
        <w:tc>
          <w:tcPr>
            <w:tcW w:w="1276" w:type="dxa"/>
          </w:tcPr>
          <w:p w:rsidR="007F1A29" w:rsidRDefault="007F1A29" w:rsidP="00507A73">
            <w:r>
              <w:t>message</w:t>
            </w:r>
          </w:p>
        </w:tc>
        <w:tc>
          <w:tcPr>
            <w:tcW w:w="1985" w:type="dxa"/>
          </w:tcPr>
          <w:p w:rsidR="007F1A29" w:rsidRDefault="007F1A29" w:rsidP="00507A73">
            <w:r>
              <w:t>“get_members_in_room</w:t>
            </w:r>
          </w:p>
        </w:tc>
        <w:tc>
          <w:tcPr>
            <w:tcW w:w="4501" w:type="dxa"/>
            <w:vMerge w:val="restart"/>
          </w:tcPr>
          <w:p w:rsidR="007F1A29" w:rsidRDefault="007F1A29" w:rsidP="007F1A29">
            <w:pPr>
              <w:jc w:val="left"/>
            </w:pPr>
            <w:r>
              <w:t>{</w:t>
            </w:r>
          </w:p>
          <w:p w:rsidR="007F1A29" w:rsidRDefault="007F1A29" w:rsidP="007F1A29">
            <w:pPr>
              <w:jc w:val="left"/>
            </w:pPr>
            <w:r>
              <w:tab/>
              <w:t>“type”: “get_members_in_room”,</w:t>
            </w:r>
          </w:p>
          <w:p w:rsidR="007F1A29" w:rsidRDefault="007F1A29" w:rsidP="007F1A29">
            <w:pPr>
              <w:jc w:val="left"/>
            </w:pPr>
            <w:r>
              <w:tab/>
              <w:t>“value”: “true” (or “false”),</w:t>
            </w:r>
          </w:p>
          <w:p w:rsidR="007F1A29" w:rsidRDefault="007F1A29" w:rsidP="007F1A29">
            <w:pPr>
              <w:jc w:val="left"/>
            </w:pPr>
            <w:r>
              <w:tab/>
              <w:t>“message”: “…”,</w:t>
            </w:r>
          </w:p>
          <w:p w:rsidR="007F1A29" w:rsidRDefault="007F1A29" w:rsidP="007F1A29">
            <w:pPr>
              <w:jc w:val="left"/>
            </w:pPr>
            <w:r>
              <w:tab/>
              <w:t>“members”: [</w:t>
            </w:r>
          </w:p>
          <w:p w:rsidR="007F1A29" w:rsidRDefault="007F1A29" w:rsidP="007F1A29">
            <w:pPr>
              <w:jc w:val="left"/>
            </w:pPr>
            <w:r>
              <w:tab/>
            </w:r>
            <w:r>
              <w:tab/>
              <w:t>{“</w:t>
            </w:r>
            <w:r w:rsidR="00866718">
              <w:t xml:space="preserve">member_id”= “…”, </w:t>
            </w:r>
            <w:r w:rsidR="00866718">
              <w:tab/>
            </w:r>
            <w:r w:rsidR="00866718">
              <w:tab/>
            </w:r>
            <w:r>
              <w:t>“</w:t>
            </w:r>
            <w:r w:rsidR="00866718">
              <w:t>user_id</w:t>
            </w:r>
            <w:r>
              <w:t xml:space="preserve">” = “…”, </w:t>
            </w:r>
            <w:r>
              <w:tab/>
            </w:r>
            <w:r>
              <w:lastRenderedPageBreak/>
              <w:tab/>
            </w:r>
            <w:r w:rsidR="00866718">
              <w:tab/>
            </w:r>
            <w:r>
              <w:t>“</w:t>
            </w:r>
            <w:r w:rsidR="00866718">
              <w:t>username</w:t>
            </w:r>
            <w:r>
              <w:t xml:space="preserve"> “…”,</w:t>
            </w:r>
          </w:p>
          <w:p w:rsidR="007F1A29" w:rsidRDefault="007F1A29" w:rsidP="007F1A29">
            <w:pPr>
              <w:jc w:val="left"/>
            </w:pPr>
            <w:r>
              <w:tab/>
            </w:r>
            <w:r>
              <w:tab/>
              <w:t>“</w:t>
            </w:r>
            <w:r w:rsidR="00866718">
              <w:t>member_type”= “…”</w:t>
            </w:r>
          </w:p>
          <w:p w:rsidR="007F1A29" w:rsidRDefault="007F1A29" w:rsidP="007F1A29">
            <w:pPr>
              <w:jc w:val="left"/>
            </w:pPr>
            <w:r>
              <w:tab/>
            </w:r>
            <w:r>
              <w:tab/>
              <w:t>},</w:t>
            </w:r>
          </w:p>
          <w:p w:rsidR="007F1A29" w:rsidRDefault="007F1A29" w:rsidP="007F1A29">
            <w:pPr>
              <w:jc w:val="left"/>
            </w:pPr>
            <w:r>
              <w:tab/>
            </w:r>
            <w:r>
              <w:tab/>
              <w:t>{</w:t>
            </w:r>
          </w:p>
          <w:p w:rsidR="007F1A29" w:rsidRDefault="007F1A29" w:rsidP="007F1A29">
            <w:pPr>
              <w:jc w:val="left"/>
            </w:pPr>
            <w:r>
              <w:tab/>
            </w:r>
            <w:r>
              <w:tab/>
            </w:r>
            <w:r>
              <w:tab/>
              <w:t>…</w:t>
            </w:r>
          </w:p>
          <w:p w:rsidR="007F1A29" w:rsidRDefault="007F1A29" w:rsidP="007F1A29">
            <w:pPr>
              <w:jc w:val="left"/>
            </w:pPr>
            <w:r>
              <w:tab/>
            </w:r>
            <w:r>
              <w:tab/>
              <w:t>}</w:t>
            </w:r>
          </w:p>
          <w:p w:rsidR="007F1A29" w:rsidRDefault="007F1A29" w:rsidP="007F1A29">
            <w:pPr>
              <w:jc w:val="left"/>
            </w:pPr>
            <w:r>
              <w:tab/>
              <w:t>]</w:t>
            </w:r>
          </w:p>
          <w:p w:rsidR="007F1A29" w:rsidRDefault="007F1A29" w:rsidP="007F1A29">
            <w:pPr>
              <w:jc w:val="left"/>
            </w:pPr>
          </w:p>
          <w:p w:rsidR="007F1A29" w:rsidRPr="00574B55" w:rsidRDefault="007F1A29" w:rsidP="007F1A29">
            <w:pPr>
              <w:jc w:val="left"/>
            </w:pPr>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7A10E0">
        <w:trPr>
          <w:trHeight w:val="2252"/>
        </w:trPr>
        <w:tc>
          <w:tcPr>
            <w:tcW w:w="1242" w:type="dxa"/>
            <w:vMerge w:val="restart"/>
          </w:tcPr>
          <w:p w:rsidR="007F1A29" w:rsidRPr="007F1A29" w:rsidRDefault="007F1A29" w:rsidP="007A10E0">
            <w:pPr>
              <w:jc w:val="left"/>
            </w:pPr>
            <w:r w:rsidRPr="007F1A29">
              <w:lastRenderedPageBreak/>
              <w:t>Lấy về câu hỏi</w:t>
            </w:r>
          </w:p>
        </w:tc>
        <w:tc>
          <w:tcPr>
            <w:tcW w:w="1276" w:type="dxa"/>
          </w:tcPr>
          <w:p w:rsidR="007F1A29" w:rsidRDefault="007F1A29" w:rsidP="00507A73">
            <w:r>
              <w:t>message</w:t>
            </w:r>
          </w:p>
        </w:tc>
        <w:tc>
          <w:tcPr>
            <w:tcW w:w="1985" w:type="dxa"/>
          </w:tcPr>
          <w:p w:rsidR="007F1A29" w:rsidRDefault="007F1A29" w:rsidP="00507A73">
            <w:r>
              <w:t>“get_question”</w:t>
            </w:r>
          </w:p>
        </w:tc>
        <w:tc>
          <w:tcPr>
            <w:tcW w:w="4501" w:type="dxa"/>
            <w:vMerge w:val="restart"/>
          </w:tcPr>
          <w:p w:rsidR="00284473" w:rsidRDefault="00284473" w:rsidP="00284473">
            <w:pPr>
              <w:jc w:val="left"/>
            </w:pPr>
            <w:r>
              <w:t>{</w:t>
            </w:r>
          </w:p>
          <w:p w:rsidR="00284473" w:rsidRDefault="00284473" w:rsidP="00284473">
            <w:pPr>
              <w:jc w:val="left"/>
            </w:pPr>
            <w:r>
              <w:tab/>
              <w:t>“type”: “get_question”,</w:t>
            </w:r>
          </w:p>
          <w:p w:rsidR="00284473" w:rsidRDefault="00284473" w:rsidP="00284473">
            <w:pPr>
              <w:jc w:val="left"/>
            </w:pPr>
            <w:r>
              <w:tab/>
              <w:t>“value”: “true” (or “false”),</w:t>
            </w:r>
          </w:p>
          <w:p w:rsidR="00284473" w:rsidRDefault="00284473" w:rsidP="00284473">
            <w:pPr>
              <w:jc w:val="left"/>
            </w:pPr>
            <w:r>
              <w:tab/>
              <w:t>“message”: “…”,</w:t>
            </w:r>
          </w:p>
          <w:p w:rsidR="00284473" w:rsidRDefault="00284473" w:rsidP="00284473">
            <w:pPr>
              <w:jc w:val="left"/>
            </w:pPr>
            <w:r>
              <w:tab/>
              <w:t>“question”: [</w:t>
            </w:r>
          </w:p>
          <w:p w:rsidR="00284473" w:rsidRDefault="00284473" w:rsidP="00284473">
            <w:pPr>
              <w:jc w:val="left"/>
            </w:pPr>
            <w:r>
              <w:tab/>
            </w:r>
            <w:r>
              <w:tab/>
              <w:t>{</w:t>
            </w:r>
          </w:p>
          <w:p w:rsidR="00284473" w:rsidRDefault="00284473" w:rsidP="00284473">
            <w:pPr>
              <w:jc w:val="left"/>
            </w:pPr>
            <w:r>
              <w:tab/>
            </w:r>
            <w:r>
              <w:tab/>
              <w:t>“question_id”= “…”</w:t>
            </w:r>
          </w:p>
          <w:p w:rsidR="00284473" w:rsidRDefault="00284473" w:rsidP="00284473">
            <w:pPr>
              <w:jc w:val="left"/>
            </w:pPr>
            <w:r>
              <w:tab/>
            </w:r>
            <w:r>
              <w:tab/>
              <w:t>“question_name” = “…”</w:t>
            </w:r>
          </w:p>
          <w:p w:rsidR="00284473" w:rsidRDefault="00284473" w:rsidP="00284473">
            <w:pPr>
              <w:jc w:val="left"/>
            </w:pPr>
            <w:r>
              <w:tab/>
            </w:r>
            <w:r>
              <w:tab/>
              <w:t>“answer_a” = “…”</w:t>
            </w:r>
          </w:p>
          <w:p w:rsidR="00284473" w:rsidRDefault="00284473" w:rsidP="00284473">
            <w:pPr>
              <w:jc w:val="left"/>
            </w:pPr>
            <w:r>
              <w:tab/>
            </w:r>
            <w:r>
              <w:tab/>
              <w:t>“answer_b” = “…”</w:t>
            </w:r>
          </w:p>
          <w:p w:rsidR="00284473" w:rsidRDefault="00284473" w:rsidP="00284473">
            <w:pPr>
              <w:jc w:val="left"/>
            </w:pPr>
            <w:r>
              <w:tab/>
            </w:r>
            <w:r>
              <w:tab/>
              <w:t>“answer_c” = “…”</w:t>
            </w:r>
          </w:p>
          <w:p w:rsidR="00284473" w:rsidRDefault="00284473" w:rsidP="00284473">
            <w:pPr>
              <w:jc w:val="left"/>
            </w:pPr>
            <w:r>
              <w:tab/>
            </w:r>
            <w:r>
              <w:tab/>
              <w:t>“answer_d” = “…”</w:t>
            </w:r>
          </w:p>
          <w:p w:rsidR="00284473" w:rsidRDefault="00284473" w:rsidP="00284473">
            <w:pPr>
              <w:jc w:val="left"/>
            </w:pPr>
            <w:r>
              <w:tab/>
            </w:r>
            <w:r>
              <w:tab/>
              <w:t>}</w:t>
            </w:r>
          </w:p>
          <w:p w:rsidR="00284473" w:rsidRDefault="00284473" w:rsidP="00284473">
            <w:pPr>
              <w:jc w:val="left"/>
            </w:pPr>
            <w:r>
              <w:tab/>
              <w:t>]</w:t>
            </w:r>
          </w:p>
          <w:p w:rsidR="007F1A29" w:rsidRPr="00574B55" w:rsidRDefault="00284473" w:rsidP="00284473">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val="restart"/>
          </w:tcPr>
          <w:p w:rsidR="007F1A29" w:rsidRPr="007F1A29" w:rsidRDefault="007F1A29" w:rsidP="007A10E0">
            <w:pPr>
              <w:jc w:val="left"/>
            </w:pPr>
            <w:r w:rsidRPr="007F1A29">
              <w:t>Trả lời câu hỏi</w:t>
            </w:r>
          </w:p>
        </w:tc>
        <w:tc>
          <w:tcPr>
            <w:tcW w:w="1276" w:type="dxa"/>
          </w:tcPr>
          <w:p w:rsidR="007F1A29" w:rsidRDefault="007F1A29" w:rsidP="00507A73">
            <w:r>
              <w:t>message</w:t>
            </w:r>
          </w:p>
        </w:tc>
        <w:tc>
          <w:tcPr>
            <w:tcW w:w="1985" w:type="dxa"/>
          </w:tcPr>
          <w:p w:rsidR="007F1A29" w:rsidRDefault="007F1A29" w:rsidP="00507A73">
            <w:r>
              <w:t>“answer_question”</w:t>
            </w:r>
          </w:p>
        </w:tc>
        <w:tc>
          <w:tcPr>
            <w:tcW w:w="4501" w:type="dxa"/>
            <w:vMerge w:val="restart"/>
          </w:tcPr>
          <w:p w:rsidR="007F1A29" w:rsidRDefault="00856D1B" w:rsidP="00507A73">
            <w:r>
              <w:t>{</w:t>
            </w:r>
          </w:p>
          <w:p w:rsidR="00856D1B" w:rsidRDefault="00856D1B" w:rsidP="00507A73">
            <w:r>
              <w:tab/>
              <w:t>“type”: “answer_question”,</w:t>
            </w:r>
          </w:p>
          <w:p w:rsidR="00856D1B" w:rsidRDefault="00856D1B" w:rsidP="00507A73">
            <w:r>
              <w:tab/>
              <w:t>“value”: “true” (or “false”),</w:t>
            </w:r>
          </w:p>
          <w:p w:rsidR="00856D1B" w:rsidRDefault="00856D1B" w:rsidP="00507A73">
            <w:r>
              <w:tab/>
              <w:t>“message” = “…”</w:t>
            </w:r>
          </w:p>
          <w:p w:rsidR="00856D1B" w:rsidRPr="00574B55" w:rsidRDefault="00856D1B" w:rsidP="00507A73">
            <w:r>
              <w:t>}</w:t>
            </w:r>
          </w:p>
        </w:tc>
      </w:tr>
      <w:tr w:rsidR="007F1A29" w:rsidTr="00B02CE9">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val="restart"/>
          </w:tcPr>
          <w:p w:rsidR="007F1A29" w:rsidRPr="007F1A29" w:rsidRDefault="007F1A29" w:rsidP="007A10E0">
            <w:pPr>
              <w:jc w:val="left"/>
            </w:pPr>
            <w:r w:rsidRPr="007F1A29">
              <w:t>Danh sách kết quả</w:t>
            </w:r>
          </w:p>
        </w:tc>
        <w:tc>
          <w:tcPr>
            <w:tcW w:w="1276" w:type="dxa"/>
          </w:tcPr>
          <w:p w:rsidR="007F1A29" w:rsidRDefault="007F1A29" w:rsidP="00507A73">
            <w:r>
              <w:t>message</w:t>
            </w:r>
          </w:p>
        </w:tc>
        <w:tc>
          <w:tcPr>
            <w:tcW w:w="1985" w:type="dxa"/>
          </w:tcPr>
          <w:p w:rsidR="007F1A29" w:rsidRDefault="007F1A29" w:rsidP="00507A73">
            <w:r>
              <w:t>“get_members_answer”</w:t>
            </w:r>
          </w:p>
        </w:tc>
        <w:tc>
          <w:tcPr>
            <w:tcW w:w="4501" w:type="dxa"/>
            <w:vMerge w:val="restart"/>
          </w:tcPr>
          <w:p w:rsidR="008F2151" w:rsidRDefault="008F2151" w:rsidP="008F2151">
            <w:pPr>
              <w:jc w:val="left"/>
            </w:pPr>
            <w:r>
              <w:t>{</w:t>
            </w:r>
          </w:p>
          <w:p w:rsidR="008F2151" w:rsidRDefault="008F2151" w:rsidP="008F2151">
            <w:pPr>
              <w:jc w:val="left"/>
            </w:pPr>
            <w:r>
              <w:tab/>
              <w:t>“type”: “get_members_answer”,</w:t>
            </w:r>
          </w:p>
          <w:p w:rsidR="008F2151" w:rsidRDefault="008F2151" w:rsidP="008F2151">
            <w:pPr>
              <w:jc w:val="left"/>
            </w:pPr>
            <w:r>
              <w:tab/>
              <w:t>“value”: “true” (or “false”),</w:t>
            </w:r>
          </w:p>
          <w:p w:rsidR="008F2151" w:rsidRDefault="008F2151" w:rsidP="008F2151">
            <w:pPr>
              <w:jc w:val="left"/>
            </w:pPr>
            <w:r>
              <w:tab/>
              <w:t>“message”: “…”,</w:t>
            </w:r>
          </w:p>
          <w:p w:rsidR="008F2151" w:rsidRDefault="008F2151" w:rsidP="008F2151">
            <w:pPr>
              <w:jc w:val="left"/>
            </w:pPr>
            <w:r>
              <w:tab/>
              <w:t>“answer” : “…”,</w:t>
            </w:r>
          </w:p>
          <w:p w:rsidR="00F73375" w:rsidRDefault="00F73375" w:rsidP="008F2151">
            <w:pPr>
              <w:jc w:val="left"/>
            </w:pPr>
            <w:r>
              <w:tab/>
              <w:t>“score”: “…”,</w:t>
            </w:r>
          </w:p>
          <w:p w:rsidR="008F2151" w:rsidRDefault="008F2151" w:rsidP="008F2151">
            <w:pPr>
              <w:jc w:val="left"/>
            </w:pPr>
            <w:r>
              <w:tab/>
              <w:t>“answers”: [</w:t>
            </w:r>
          </w:p>
          <w:p w:rsidR="008F2151" w:rsidRDefault="008F2151" w:rsidP="008F2151">
            <w:pPr>
              <w:jc w:val="left"/>
            </w:pPr>
            <w:r>
              <w:tab/>
            </w:r>
            <w:r>
              <w:tab/>
              <w:t>{</w:t>
            </w:r>
          </w:p>
          <w:p w:rsidR="008F2151" w:rsidRDefault="008F2151" w:rsidP="008F2151">
            <w:pPr>
              <w:jc w:val="left"/>
            </w:pPr>
            <w:r>
              <w:tab/>
            </w:r>
            <w:r>
              <w:tab/>
              <w:t>“member_id”= “…”</w:t>
            </w:r>
          </w:p>
          <w:p w:rsidR="008F2151" w:rsidRDefault="008F2151" w:rsidP="008F2151">
            <w:pPr>
              <w:jc w:val="left"/>
            </w:pPr>
            <w:r>
              <w:tab/>
            </w:r>
            <w:r>
              <w:tab/>
              <w:t>“user_id” = “…”</w:t>
            </w:r>
          </w:p>
          <w:p w:rsidR="008F2151" w:rsidRDefault="008F2151" w:rsidP="008F2151">
            <w:pPr>
              <w:jc w:val="left"/>
            </w:pPr>
            <w:r>
              <w:tab/>
            </w:r>
            <w:r>
              <w:tab/>
              <w:t>“username” = “…”</w:t>
            </w:r>
          </w:p>
          <w:p w:rsidR="008F2151" w:rsidRDefault="008F2151" w:rsidP="008F2151">
            <w:pPr>
              <w:jc w:val="left"/>
            </w:pPr>
            <w:r>
              <w:tab/>
            </w:r>
            <w:r>
              <w:tab/>
              <w:t>“last_answer” = “…”</w:t>
            </w:r>
          </w:p>
          <w:p w:rsidR="008F2151" w:rsidRDefault="008F2151" w:rsidP="008F2151">
            <w:pPr>
              <w:jc w:val="left"/>
            </w:pPr>
            <w:r>
              <w:tab/>
            </w:r>
            <w:r>
              <w:tab/>
              <w:t>“score” = “…”</w:t>
            </w:r>
          </w:p>
          <w:p w:rsidR="008F2151" w:rsidRDefault="008F2151" w:rsidP="008F2151">
            <w:pPr>
              <w:jc w:val="left"/>
            </w:pPr>
            <w:r>
              <w:tab/>
            </w:r>
            <w:r>
              <w:tab/>
              <w:t>“member_type” = “…”</w:t>
            </w:r>
          </w:p>
          <w:p w:rsidR="008F2151" w:rsidRDefault="008F2151" w:rsidP="008F2151">
            <w:pPr>
              <w:jc w:val="left"/>
            </w:pPr>
            <w:r>
              <w:tab/>
            </w:r>
            <w:r>
              <w:tab/>
              <w:t>}</w:t>
            </w:r>
            <w:r w:rsidR="000B1683">
              <w:t>,</w:t>
            </w:r>
          </w:p>
          <w:p w:rsidR="000B1683" w:rsidRDefault="000B1683" w:rsidP="008F2151">
            <w:pPr>
              <w:jc w:val="left"/>
            </w:pPr>
            <w:r>
              <w:lastRenderedPageBreak/>
              <w:tab/>
            </w:r>
            <w:r>
              <w:tab/>
              <w:t>{…}</w:t>
            </w:r>
          </w:p>
          <w:p w:rsidR="00F73375" w:rsidRDefault="008F2151" w:rsidP="008F2151">
            <w:pPr>
              <w:jc w:val="left"/>
            </w:pPr>
            <w:r>
              <w:tab/>
              <w:t>]</w:t>
            </w:r>
          </w:p>
          <w:p w:rsidR="007F1A29" w:rsidRPr="00574B55" w:rsidRDefault="008F2151" w:rsidP="008F2151">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D541FE" w:rsidTr="00B02CE9">
        <w:tc>
          <w:tcPr>
            <w:tcW w:w="1242" w:type="dxa"/>
          </w:tcPr>
          <w:p w:rsidR="00D541FE" w:rsidRPr="007F1A29" w:rsidRDefault="00D541FE" w:rsidP="00507A73">
            <w:r>
              <w:lastRenderedPageBreak/>
              <w:t>Lấy về danh sách bộ câu hỏi</w:t>
            </w:r>
          </w:p>
        </w:tc>
        <w:tc>
          <w:tcPr>
            <w:tcW w:w="1276" w:type="dxa"/>
          </w:tcPr>
          <w:p w:rsidR="00D541FE" w:rsidRDefault="00D541FE" w:rsidP="00507A73">
            <w:r>
              <w:t>message</w:t>
            </w:r>
          </w:p>
        </w:tc>
        <w:tc>
          <w:tcPr>
            <w:tcW w:w="1985" w:type="dxa"/>
          </w:tcPr>
          <w:p w:rsidR="00D541FE" w:rsidRDefault="00D541FE" w:rsidP="00507A73">
            <w:r>
              <w:t>“get_list_categories”</w:t>
            </w:r>
          </w:p>
        </w:tc>
        <w:tc>
          <w:tcPr>
            <w:tcW w:w="4501" w:type="dxa"/>
          </w:tcPr>
          <w:p w:rsidR="00127AAD" w:rsidRDefault="00127AAD" w:rsidP="00127AAD">
            <w:pPr>
              <w:jc w:val="left"/>
            </w:pPr>
            <w:r>
              <w:t>{</w:t>
            </w:r>
          </w:p>
          <w:p w:rsidR="00127AAD" w:rsidRDefault="00127AAD" w:rsidP="00127AAD">
            <w:pPr>
              <w:jc w:val="left"/>
            </w:pPr>
            <w:r>
              <w:tab/>
              <w:t>“type”: “get_list_categories”,</w:t>
            </w:r>
          </w:p>
          <w:p w:rsidR="00127AAD" w:rsidRDefault="00127AAD" w:rsidP="00127AAD">
            <w:pPr>
              <w:jc w:val="left"/>
            </w:pPr>
            <w:r>
              <w:tab/>
              <w:t>“value”: “true” (or “false”),</w:t>
            </w:r>
          </w:p>
          <w:p w:rsidR="00127AAD" w:rsidRDefault="00127AAD" w:rsidP="00127AAD">
            <w:pPr>
              <w:jc w:val="left"/>
            </w:pPr>
            <w:r>
              <w:tab/>
              <w:t>“message”: “…”,</w:t>
            </w:r>
          </w:p>
          <w:p w:rsidR="00127AAD" w:rsidRDefault="00127AAD" w:rsidP="00127AAD">
            <w:pPr>
              <w:jc w:val="left"/>
            </w:pPr>
            <w:r>
              <w:tab/>
              <w:t>“categories”: [</w:t>
            </w:r>
          </w:p>
          <w:p w:rsidR="00127AAD" w:rsidRDefault="00127AAD" w:rsidP="005D0909">
            <w:pPr>
              <w:jc w:val="left"/>
            </w:pPr>
            <w:r>
              <w:tab/>
            </w:r>
            <w:r>
              <w:tab/>
              <w:t xml:space="preserve">{“category_id” = “…”, </w:t>
            </w:r>
          </w:p>
          <w:p w:rsidR="00127AAD" w:rsidRDefault="00127AAD" w:rsidP="005D0909">
            <w:pPr>
              <w:jc w:val="left"/>
            </w:pPr>
            <w:r>
              <w:tab/>
            </w:r>
            <w:r>
              <w:tab/>
              <w:t>“</w:t>
            </w:r>
            <w:r w:rsidR="005D0909">
              <w:t>category</w:t>
            </w:r>
            <w:r>
              <w:t>_name</w:t>
            </w:r>
            <w:r w:rsidR="005D0909">
              <w:t>” =</w:t>
            </w:r>
            <w:r>
              <w:t xml:space="preserve"> “…”,</w:t>
            </w:r>
          </w:p>
          <w:p w:rsidR="005D0909" w:rsidRDefault="005D0909" w:rsidP="005D0909">
            <w:pPr>
              <w:jc w:val="left"/>
            </w:pPr>
            <w:r>
              <w:tab/>
            </w:r>
            <w:r>
              <w:tab/>
              <w:t>“date_created” = “…”,</w:t>
            </w:r>
          </w:p>
          <w:p w:rsidR="00127AAD" w:rsidRDefault="00127AAD" w:rsidP="00127AAD">
            <w:pPr>
              <w:jc w:val="left"/>
            </w:pPr>
            <w:r>
              <w:tab/>
            </w:r>
            <w:r>
              <w:tab/>
              <w:t>“</w:t>
            </w:r>
            <w:r w:rsidR="005D0909">
              <w:t>number_of_ques</w:t>
            </w:r>
            <w:r>
              <w:t>”= “…”,</w:t>
            </w:r>
          </w:p>
          <w:p w:rsidR="00127AAD" w:rsidRDefault="00127AAD" w:rsidP="00127AAD">
            <w:pPr>
              <w:jc w:val="left"/>
            </w:pPr>
            <w:r>
              <w:tab/>
            </w:r>
            <w:r>
              <w:tab/>
              <w:t>“describle_</w:t>
            </w:r>
            <w:r w:rsidR="005D0909">
              <w:t>category”= “</w:t>
            </w:r>
            <w:r>
              <w:t>”</w:t>
            </w:r>
          </w:p>
          <w:p w:rsidR="00127AAD" w:rsidRDefault="00127AAD" w:rsidP="00127AAD">
            <w:pPr>
              <w:jc w:val="left"/>
            </w:pPr>
            <w:r>
              <w:tab/>
            </w:r>
            <w:r>
              <w:tab/>
              <w:t>},</w:t>
            </w:r>
          </w:p>
          <w:p w:rsidR="00127AAD" w:rsidRDefault="00127AAD" w:rsidP="00127AAD">
            <w:pPr>
              <w:jc w:val="left"/>
            </w:pPr>
            <w:r>
              <w:tab/>
            </w:r>
            <w:r>
              <w:tab/>
              <w:t>{</w:t>
            </w:r>
          </w:p>
          <w:p w:rsidR="00127AAD" w:rsidRDefault="00127AAD" w:rsidP="00127AAD">
            <w:pPr>
              <w:jc w:val="left"/>
            </w:pPr>
            <w:r>
              <w:tab/>
            </w:r>
            <w:r>
              <w:tab/>
            </w:r>
            <w:r>
              <w:tab/>
              <w:t>…</w:t>
            </w:r>
          </w:p>
          <w:p w:rsidR="00127AAD" w:rsidRDefault="00127AAD" w:rsidP="00127AAD">
            <w:pPr>
              <w:jc w:val="left"/>
            </w:pPr>
            <w:r>
              <w:tab/>
            </w:r>
            <w:r>
              <w:tab/>
              <w:t>}</w:t>
            </w:r>
          </w:p>
          <w:p w:rsidR="00127AAD" w:rsidRDefault="00127AAD" w:rsidP="00127AAD">
            <w:pPr>
              <w:jc w:val="left"/>
            </w:pPr>
            <w:r>
              <w:tab/>
              <w:t>]</w:t>
            </w:r>
          </w:p>
          <w:p w:rsidR="00D541FE" w:rsidRPr="00574B55" w:rsidRDefault="00127AAD" w:rsidP="00127AAD">
            <w:r>
              <w:t>}</w:t>
            </w:r>
          </w:p>
        </w:tc>
      </w:tr>
      <w:tr w:rsidR="00D541FE" w:rsidTr="00B02CE9">
        <w:tc>
          <w:tcPr>
            <w:tcW w:w="1242" w:type="dxa"/>
            <w:vMerge w:val="restart"/>
          </w:tcPr>
          <w:p w:rsidR="00D541FE" w:rsidRPr="007F1A29" w:rsidRDefault="00D541FE" w:rsidP="00507A73">
            <w:r>
              <w:t>Download bộ câu hỏi</w:t>
            </w:r>
          </w:p>
        </w:tc>
        <w:tc>
          <w:tcPr>
            <w:tcW w:w="1276" w:type="dxa"/>
          </w:tcPr>
          <w:p w:rsidR="00D541FE" w:rsidRDefault="00D541FE" w:rsidP="00507A73">
            <w:r>
              <w:t>message</w:t>
            </w:r>
          </w:p>
        </w:tc>
        <w:tc>
          <w:tcPr>
            <w:tcW w:w="1985" w:type="dxa"/>
          </w:tcPr>
          <w:p w:rsidR="00D541FE" w:rsidRDefault="00D541FE" w:rsidP="00507A73">
            <w:r>
              <w:t>“download_category”</w:t>
            </w:r>
          </w:p>
        </w:tc>
        <w:tc>
          <w:tcPr>
            <w:tcW w:w="4501" w:type="dxa"/>
            <w:vMerge w:val="restart"/>
          </w:tcPr>
          <w:p w:rsidR="00D541FE" w:rsidRDefault="00D541FE" w:rsidP="00D541FE">
            <w:pPr>
              <w:jc w:val="left"/>
            </w:pPr>
            <w:r>
              <w:t>{</w:t>
            </w:r>
          </w:p>
          <w:p w:rsidR="00D541FE" w:rsidRDefault="00D541FE" w:rsidP="00D541FE">
            <w:pPr>
              <w:jc w:val="left"/>
            </w:pPr>
            <w:r>
              <w:tab/>
              <w:t>“type”: “download_category”,</w:t>
            </w:r>
          </w:p>
          <w:p w:rsidR="00D541FE" w:rsidRDefault="00D541FE" w:rsidP="00D541FE">
            <w:pPr>
              <w:jc w:val="left"/>
            </w:pPr>
            <w:r>
              <w:tab/>
              <w:t>“value”: “true” (or “false”),</w:t>
            </w:r>
          </w:p>
          <w:p w:rsidR="00D541FE" w:rsidRDefault="00D541FE" w:rsidP="00D541FE">
            <w:pPr>
              <w:jc w:val="left"/>
            </w:pPr>
            <w:r>
              <w:tab/>
              <w:t>“message”: “…”,</w:t>
            </w:r>
          </w:p>
          <w:p w:rsidR="00D541FE" w:rsidRDefault="00D541FE" w:rsidP="00D541FE">
            <w:pPr>
              <w:jc w:val="left"/>
            </w:pPr>
            <w:r>
              <w:tab/>
              <w:t>“questions”: [</w:t>
            </w:r>
          </w:p>
          <w:p w:rsidR="00D541FE" w:rsidRDefault="00D541FE" w:rsidP="00D541FE">
            <w:pPr>
              <w:jc w:val="left"/>
            </w:pPr>
            <w:r>
              <w:tab/>
            </w:r>
            <w:r>
              <w:tab/>
              <w:t xml:space="preserve">{“question_id” = “…”, </w:t>
            </w:r>
          </w:p>
          <w:p w:rsidR="00D541FE" w:rsidRDefault="00D541FE" w:rsidP="00D541FE">
            <w:pPr>
              <w:jc w:val="left"/>
            </w:pPr>
            <w:r>
              <w:tab/>
            </w:r>
            <w:r>
              <w:tab/>
              <w:t>“level” = “…”,</w:t>
            </w:r>
          </w:p>
          <w:p w:rsidR="00D541FE" w:rsidRDefault="00D541FE" w:rsidP="00D541FE">
            <w:pPr>
              <w:jc w:val="left"/>
            </w:pPr>
            <w:r>
              <w:tab/>
            </w:r>
            <w:r>
              <w:tab/>
              <w:t>“question_name</w:t>
            </w:r>
            <w:r w:rsidR="005D0909">
              <w:t xml:space="preserve">” = </w:t>
            </w:r>
            <w:r>
              <w:t>“…”,</w:t>
            </w:r>
          </w:p>
          <w:p w:rsidR="00D541FE" w:rsidRDefault="00D541FE" w:rsidP="00D541FE">
            <w:pPr>
              <w:jc w:val="left"/>
            </w:pPr>
            <w:r>
              <w:tab/>
            </w:r>
            <w:r>
              <w:tab/>
              <w:t>“answer_a”= “…”,</w:t>
            </w:r>
          </w:p>
          <w:p w:rsidR="00D541FE" w:rsidRDefault="00D541FE" w:rsidP="00D541FE">
            <w:pPr>
              <w:jc w:val="left"/>
            </w:pPr>
            <w:r>
              <w:tab/>
            </w:r>
            <w:r>
              <w:tab/>
              <w:t>“answer_b”= “…”,</w:t>
            </w:r>
          </w:p>
          <w:p w:rsidR="00D541FE" w:rsidRDefault="00D541FE" w:rsidP="00D541FE">
            <w:pPr>
              <w:jc w:val="left"/>
            </w:pPr>
            <w:r>
              <w:tab/>
            </w:r>
            <w:r>
              <w:tab/>
              <w:t>“answer_c”= “…”,</w:t>
            </w:r>
          </w:p>
          <w:p w:rsidR="00D541FE" w:rsidRDefault="00D541FE" w:rsidP="00D541FE">
            <w:pPr>
              <w:jc w:val="left"/>
            </w:pPr>
            <w:r>
              <w:tab/>
            </w:r>
            <w:r>
              <w:tab/>
              <w:t>“answer_d”= “…”,</w:t>
            </w:r>
          </w:p>
          <w:p w:rsidR="00D541FE" w:rsidRDefault="00D541FE" w:rsidP="00D541FE">
            <w:pPr>
              <w:jc w:val="left"/>
            </w:pPr>
            <w:r>
              <w:tab/>
            </w:r>
            <w:r>
              <w:tab/>
              <w:t>“answer”= “…”,</w:t>
            </w:r>
          </w:p>
          <w:p w:rsidR="00D541FE" w:rsidRDefault="00D541FE" w:rsidP="00D541FE">
            <w:pPr>
              <w:jc w:val="left"/>
            </w:pPr>
            <w:r>
              <w:tab/>
            </w:r>
            <w:r>
              <w:tab/>
              <w:t>“describle_answer”= “…”</w:t>
            </w:r>
          </w:p>
          <w:p w:rsidR="00D541FE" w:rsidRDefault="00D541FE" w:rsidP="00D541FE">
            <w:pPr>
              <w:jc w:val="left"/>
            </w:pPr>
            <w:r>
              <w:tab/>
            </w:r>
            <w:r>
              <w:tab/>
              <w:t>},</w:t>
            </w:r>
          </w:p>
          <w:p w:rsidR="00D541FE" w:rsidRDefault="00D541FE" w:rsidP="00D541FE">
            <w:pPr>
              <w:jc w:val="left"/>
            </w:pPr>
            <w:r>
              <w:tab/>
            </w:r>
            <w:r>
              <w:tab/>
              <w:t>{</w:t>
            </w:r>
          </w:p>
          <w:p w:rsidR="00D541FE" w:rsidRDefault="00D541FE" w:rsidP="00D541FE">
            <w:pPr>
              <w:jc w:val="left"/>
            </w:pPr>
            <w:r>
              <w:tab/>
            </w:r>
            <w:r>
              <w:tab/>
            </w:r>
            <w:r>
              <w:tab/>
              <w:t>…</w:t>
            </w:r>
          </w:p>
          <w:p w:rsidR="00D541FE" w:rsidRDefault="00D541FE" w:rsidP="00D541FE">
            <w:pPr>
              <w:jc w:val="left"/>
            </w:pPr>
            <w:r>
              <w:tab/>
            </w:r>
            <w:r>
              <w:tab/>
              <w:t>}</w:t>
            </w:r>
          </w:p>
          <w:p w:rsidR="00D541FE" w:rsidRDefault="00D541FE" w:rsidP="00D541FE">
            <w:pPr>
              <w:jc w:val="left"/>
            </w:pPr>
            <w:r>
              <w:tab/>
              <w:t>]</w:t>
            </w:r>
          </w:p>
          <w:p w:rsidR="00D541FE" w:rsidRPr="00574B55" w:rsidRDefault="00D541FE" w:rsidP="00D541FE">
            <w:r>
              <w:t>}</w:t>
            </w:r>
          </w:p>
        </w:tc>
      </w:tr>
      <w:tr w:rsidR="00D541FE" w:rsidTr="00B02CE9">
        <w:tc>
          <w:tcPr>
            <w:tcW w:w="1242" w:type="dxa"/>
            <w:vMerge/>
          </w:tcPr>
          <w:p w:rsidR="00D541FE" w:rsidRPr="007F1A29" w:rsidRDefault="00D541FE" w:rsidP="00507A73"/>
        </w:tc>
        <w:tc>
          <w:tcPr>
            <w:tcW w:w="1276" w:type="dxa"/>
          </w:tcPr>
          <w:p w:rsidR="00D541FE" w:rsidRDefault="00D541FE" w:rsidP="00507A73">
            <w:r>
              <w:t>category_id</w:t>
            </w:r>
          </w:p>
        </w:tc>
        <w:tc>
          <w:tcPr>
            <w:tcW w:w="1985" w:type="dxa"/>
          </w:tcPr>
          <w:p w:rsidR="00D541FE" w:rsidRDefault="00D541FE" w:rsidP="00507A73">
            <w:r>
              <w:t>“value”</w:t>
            </w:r>
          </w:p>
        </w:tc>
        <w:tc>
          <w:tcPr>
            <w:tcW w:w="4501" w:type="dxa"/>
            <w:vMerge/>
          </w:tcPr>
          <w:p w:rsidR="00D541FE" w:rsidRPr="00574B55" w:rsidRDefault="00D541FE" w:rsidP="00507A73"/>
        </w:tc>
      </w:tr>
      <w:tr w:rsidR="008F06B0" w:rsidTr="00B02CE9">
        <w:tc>
          <w:tcPr>
            <w:tcW w:w="1242" w:type="dxa"/>
            <w:vMerge w:val="restart"/>
          </w:tcPr>
          <w:p w:rsidR="008F06B0" w:rsidRPr="007F1A29" w:rsidRDefault="008F06B0" w:rsidP="00507A73">
            <w:r>
              <w:t>Gửi câu hỏi</w:t>
            </w:r>
          </w:p>
        </w:tc>
        <w:tc>
          <w:tcPr>
            <w:tcW w:w="1276" w:type="dxa"/>
          </w:tcPr>
          <w:p w:rsidR="008F06B0" w:rsidRDefault="008F06B0" w:rsidP="00507A73">
            <w:r>
              <w:t>message</w:t>
            </w:r>
          </w:p>
        </w:tc>
        <w:tc>
          <w:tcPr>
            <w:tcW w:w="1985" w:type="dxa"/>
          </w:tcPr>
          <w:p w:rsidR="008F06B0" w:rsidRDefault="008F06B0" w:rsidP="00507A73">
            <w:r>
              <w:t>“send_question”</w:t>
            </w:r>
          </w:p>
        </w:tc>
        <w:tc>
          <w:tcPr>
            <w:tcW w:w="4501" w:type="dxa"/>
            <w:vMerge w:val="restart"/>
          </w:tcPr>
          <w:p w:rsidR="008F06B0" w:rsidRDefault="008F06B0" w:rsidP="008F06B0">
            <w:r>
              <w:t>{</w:t>
            </w:r>
          </w:p>
          <w:p w:rsidR="008F06B0" w:rsidRDefault="008F06B0" w:rsidP="008F06B0">
            <w:r>
              <w:tab/>
              <w:t>“type”: “send_question”,</w:t>
            </w:r>
          </w:p>
          <w:p w:rsidR="008F06B0" w:rsidRDefault="008F06B0" w:rsidP="008F06B0">
            <w:r>
              <w:tab/>
              <w:t>“value”: “true” (or “false”),</w:t>
            </w:r>
          </w:p>
          <w:p w:rsidR="008F06B0" w:rsidRDefault="008F06B0" w:rsidP="008F06B0">
            <w:r>
              <w:tab/>
              <w:t>“message” = “…”</w:t>
            </w:r>
          </w:p>
          <w:p w:rsidR="008F06B0" w:rsidRPr="00574B55" w:rsidRDefault="008F06B0" w:rsidP="008F06B0">
            <w:r>
              <w:t>}</w:t>
            </w:r>
          </w:p>
        </w:tc>
      </w:tr>
      <w:tr w:rsidR="008F06B0" w:rsidTr="00B02CE9">
        <w:tc>
          <w:tcPr>
            <w:tcW w:w="1242" w:type="dxa"/>
            <w:vMerge/>
          </w:tcPr>
          <w:p w:rsidR="008F06B0" w:rsidRPr="007F1A29" w:rsidRDefault="008F06B0" w:rsidP="00507A73"/>
        </w:tc>
        <w:tc>
          <w:tcPr>
            <w:tcW w:w="1276" w:type="dxa"/>
          </w:tcPr>
          <w:p w:rsidR="008F06B0" w:rsidRDefault="008F06B0" w:rsidP="00507A73">
            <w:r>
              <w:t>question_name</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a</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b</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c</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d</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describle</w:t>
            </w:r>
            <w:r>
              <w:lastRenderedPageBreak/>
              <w:t>_answer</w:t>
            </w:r>
          </w:p>
        </w:tc>
        <w:tc>
          <w:tcPr>
            <w:tcW w:w="1985" w:type="dxa"/>
          </w:tcPr>
          <w:p w:rsidR="008F06B0" w:rsidRDefault="008F06B0" w:rsidP="00507A73">
            <w:r>
              <w:lastRenderedPageBreak/>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level</w:t>
            </w:r>
          </w:p>
        </w:tc>
        <w:tc>
          <w:tcPr>
            <w:tcW w:w="1985" w:type="dxa"/>
          </w:tcPr>
          <w:p w:rsidR="008F06B0" w:rsidRDefault="008F06B0" w:rsidP="00507A73">
            <w:r>
              <w:t>“value”</w:t>
            </w:r>
          </w:p>
        </w:tc>
        <w:tc>
          <w:tcPr>
            <w:tcW w:w="4501" w:type="dxa"/>
            <w:vMerge/>
          </w:tcPr>
          <w:p w:rsidR="008F06B0" w:rsidRPr="00574B55" w:rsidRDefault="008F06B0" w:rsidP="00507A73"/>
        </w:tc>
      </w:tr>
    </w:tbl>
    <w:p w:rsidR="00ED0581" w:rsidRDefault="00ED0581" w:rsidP="00810212">
      <w:bookmarkStart w:id="67" w:name="_GoBack"/>
      <w:bookmarkEnd w:id="67"/>
    </w:p>
    <w:p w:rsidR="00ED0581" w:rsidRDefault="00ED0581" w:rsidP="00ED0581">
      <w:pPr>
        <w:pStyle w:val="Heading3"/>
        <w:numPr>
          <w:ilvl w:val="1"/>
          <w:numId w:val="25"/>
        </w:numPr>
      </w:pPr>
      <w:bookmarkStart w:id="68" w:name="_Toc325901331"/>
      <w:r>
        <w:t>Thiết kế lớp</w:t>
      </w:r>
      <w:bookmarkEnd w:id="68"/>
    </w:p>
    <w:p w:rsidR="00806B4A" w:rsidRDefault="00ED0581" w:rsidP="00810212">
      <w:r>
        <w:t xml:space="preserve">Lớp </w:t>
      </w:r>
      <w:r w:rsidR="00304C52">
        <w:t>ConnectionManager: phục vụ gửi và nhận dữ liệu từ server. Sơ đồ lớp:</w:t>
      </w:r>
    </w:p>
    <w:p w:rsidR="00BC3E6B" w:rsidRDefault="00304C52" w:rsidP="00BC3E6B">
      <w:pPr>
        <w:keepNext/>
        <w:jc w:val="center"/>
      </w:pPr>
      <w:r>
        <w:rPr>
          <w:noProof/>
        </w:rPr>
        <w:drawing>
          <wp:inline distT="0" distB="0" distL="0" distR="0">
            <wp:extent cx="5578223" cy="3709359"/>
            <wp:effectExtent l="19050" t="0" r="3427"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5580380" cy="3710793"/>
                    </a:xfrm>
                    <a:prstGeom prst="rect">
                      <a:avLst/>
                    </a:prstGeom>
                    <a:noFill/>
                    <a:ln w="9525">
                      <a:noFill/>
                      <a:miter lim="800000"/>
                      <a:headEnd/>
                      <a:tailEnd/>
                    </a:ln>
                  </pic:spPr>
                </pic:pic>
              </a:graphicData>
            </a:graphic>
          </wp:inline>
        </w:drawing>
      </w:r>
    </w:p>
    <w:p w:rsidR="00304C52" w:rsidRDefault="00BC3E6B" w:rsidP="00BC3E6B">
      <w:pPr>
        <w:pStyle w:val="Caption"/>
        <w:jc w:val="center"/>
      </w:pPr>
      <w:bookmarkStart w:id="69" w:name="_Toc325916926"/>
      <w:r>
        <w:t xml:space="preserve">Hình </w:t>
      </w:r>
      <w:fldSimple w:instr=" SEQ Hình \* ARABIC ">
        <w:r>
          <w:rPr>
            <w:noProof/>
          </w:rPr>
          <w:t>25</w:t>
        </w:r>
      </w:fldSimple>
      <w:r>
        <w:t>: Thiết kế lớp ConnectionManager</w:t>
      </w:r>
      <w:bookmarkEnd w:id="69"/>
    </w:p>
    <w:p w:rsidR="00026815" w:rsidRDefault="00972D0D">
      <w:pPr>
        <w:jc w:val="left"/>
      </w:pPr>
      <w:r>
        <w:t>Lớp AnalysisData: phân tích dữ liệu trả về từ server.</w:t>
      </w:r>
    </w:p>
    <w:p w:rsidR="00BC3E6B" w:rsidRDefault="00972D0D" w:rsidP="00BC3E6B">
      <w:pPr>
        <w:keepNext/>
        <w:jc w:val="center"/>
      </w:pPr>
      <w:r>
        <w:rPr>
          <w:noProof/>
        </w:rPr>
        <w:drawing>
          <wp:inline distT="0" distB="0" distL="0" distR="0">
            <wp:extent cx="4524214" cy="3027872"/>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4529367" cy="3031321"/>
                    </a:xfrm>
                    <a:prstGeom prst="rect">
                      <a:avLst/>
                    </a:prstGeom>
                    <a:noFill/>
                    <a:ln w="9525">
                      <a:noFill/>
                      <a:miter lim="800000"/>
                      <a:headEnd/>
                      <a:tailEnd/>
                    </a:ln>
                  </pic:spPr>
                </pic:pic>
              </a:graphicData>
            </a:graphic>
          </wp:inline>
        </w:drawing>
      </w:r>
    </w:p>
    <w:p w:rsidR="00972D0D" w:rsidRDefault="00BC3E6B" w:rsidP="00BC3E6B">
      <w:pPr>
        <w:pStyle w:val="Caption"/>
        <w:jc w:val="center"/>
      </w:pPr>
      <w:bookmarkStart w:id="70" w:name="_Toc325916927"/>
      <w:r>
        <w:t xml:space="preserve">Hình </w:t>
      </w:r>
      <w:fldSimple w:instr=" SEQ Hình \* ARABIC ">
        <w:r>
          <w:rPr>
            <w:noProof/>
          </w:rPr>
          <w:t>26</w:t>
        </w:r>
      </w:fldSimple>
      <w:r>
        <w:t>: Thiết kế lớp AnalysData</w:t>
      </w:r>
      <w:bookmarkEnd w:id="70"/>
    </w:p>
    <w:p w:rsidR="00972D0D" w:rsidRPr="00972D0D" w:rsidRDefault="00972D0D">
      <w:pPr>
        <w:jc w:val="left"/>
        <w:rPr>
          <w:rFonts w:eastAsiaTheme="majorEastAsia" w:cstheme="majorBidi"/>
          <w:bCs/>
          <w:szCs w:val="26"/>
        </w:rPr>
      </w:pPr>
    </w:p>
    <w:p w:rsidR="00972D0D" w:rsidRDefault="00972D0D">
      <w:pPr>
        <w:jc w:val="left"/>
      </w:pPr>
      <w:r>
        <w:t>Lớp RoomPlay là một Activity hiển thị giao diện chơi game trong chế độ online / multi-player:</w:t>
      </w:r>
    </w:p>
    <w:p w:rsidR="00BC3E6B" w:rsidRDefault="00972D0D" w:rsidP="00BC3E6B">
      <w:pPr>
        <w:keepNext/>
        <w:jc w:val="center"/>
      </w:pPr>
      <w:r>
        <w:rPr>
          <w:noProof/>
        </w:rPr>
        <w:drawing>
          <wp:inline distT="0" distB="0" distL="0" distR="0">
            <wp:extent cx="5580380" cy="5975051"/>
            <wp:effectExtent l="19050" t="0" r="127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5580380" cy="5975051"/>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1" w:name="_Toc325916928"/>
      <w:r>
        <w:t xml:space="preserve">Hình </w:t>
      </w:r>
      <w:fldSimple w:instr=" SEQ Hình \* ARABIC ">
        <w:r>
          <w:rPr>
            <w:noProof/>
          </w:rPr>
          <w:t>27</w:t>
        </w:r>
      </w:fldSimple>
      <w:r>
        <w:t>: Thiết kế lớp Online/multi-player Activity</w:t>
      </w:r>
      <w:bookmarkEnd w:id="71"/>
    </w:p>
    <w:p w:rsidR="00972D0D" w:rsidRDefault="00972D0D" w:rsidP="00BC3E6B">
      <w:pPr>
        <w:jc w:val="center"/>
        <w:rPr>
          <w:rFonts w:eastAsiaTheme="majorEastAsia" w:cstheme="majorBidi"/>
          <w:b/>
          <w:bCs/>
          <w:sz w:val="28"/>
          <w:szCs w:val="28"/>
        </w:rPr>
      </w:pPr>
      <w:r>
        <w:br w:type="page"/>
      </w:r>
    </w:p>
    <w:p w:rsidR="00806B4A" w:rsidRPr="00810212" w:rsidRDefault="00806B4A" w:rsidP="005A1261">
      <w:pPr>
        <w:pStyle w:val="Heading1"/>
        <w:jc w:val="center"/>
      </w:pPr>
      <w:bookmarkStart w:id="72" w:name="_Toc325901332"/>
      <w:r>
        <w:lastRenderedPageBreak/>
        <w:t xml:space="preserve">CHƯƠNG </w:t>
      </w:r>
      <w:r w:rsidR="005A1261">
        <w:t xml:space="preserve"> 4</w:t>
      </w:r>
      <w:r>
        <w:t xml:space="preserve">: </w:t>
      </w:r>
      <w:r w:rsidR="00972D0D">
        <w:t xml:space="preserve">XÂY DỰNG, </w:t>
      </w:r>
      <w:r>
        <w:t xml:space="preserve">THỬ NGHIỆM VÀ TRIỂN KHAI </w:t>
      </w:r>
      <w:r w:rsidR="009D119A">
        <w:t>HỆ THỐNG</w:t>
      </w:r>
      <w:bookmarkEnd w:id="72"/>
    </w:p>
    <w:p w:rsidR="00C7173D" w:rsidRDefault="00452B5B" w:rsidP="00BC2D48">
      <w:pPr>
        <w:pStyle w:val="Heading2"/>
        <w:numPr>
          <w:ilvl w:val="0"/>
          <w:numId w:val="40"/>
        </w:numPr>
        <w:ind w:left="426" w:hanging="426"/>
      </w:pPr>
      <w:bookmarkStart w:id="73" w:name="_Toc325901333"/>
      <w:r>
        <w:t>Xây dựng hệ thống</w:t>
      </w:r>
      <w:bookmarkEnd w:id="73"/>
    </w:p>
    <w:p w:rsidR="00452B5B" w:rsidRDefault="00452B5B" w:rsidP="00452B5B">
      <w:r>
        <w:t>Cấu trúc project và các thành phần source code xây dựng ứng dụng client:</w:t>
      </w:r>
    </w:p>
    <w:p w:rsidR="00BC3E6B" w:rsidRDefault="00452B5B" w:rsidP="00BC3E6B">
      <w:pPr>
        <w:keepNext/>
        <w:jc w:val="center"/>
      </w:pPr>
      <w:r>
        <w:rPr>
          <w:noProof/>
        </w:rPr>
        <w:drawing>
          <wp:inline distT="0" distB="0" distL="0" distR="0">
            <wp:extent cx="3510915" cy="4908550"/>
            <wp:effectExtent l="1905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510915" cy="4908550"/>
                    </a:xfrm>
                    <a:prstGeom prst="rect">
                      <a:avLst/>
                    </a:prstGeom>
                    <a:noFill/>
                    <a:ln w="9525">
                      <a:noFill/>
                      <a:miter lim="800000"/>
                      <a:headEnd/>
                      <a:tailEnd/>
                    </a:ln>
                  </pic:spPr>
                </pic:pic>
              </a:graphicData>
            </a:graphic>
          </wp:inline>
        </w:drawing>
      </w:r>
    </w:p>
    <w:p w:rsidR="00452B5B" w:rsidRDefault="00BC3E6B" w:rsidP="00BC3E6B">
      <w:pPr>
        <w:pStyle w:val="Caption"/>
        <w:jc w:val="center"/>
      </w:pPr>
      <w:bookmarkStart w:id="74" w:name="_Toc325916929"/>
      <w:r>
        <w:t xml:space="preserve">Hình </w:t>
      </w:r>
      <w:fldSimple w:instr=" SEQ Hình \* ARABIC ">
        <w:r>
          <w:rPr>
            <w:noProof/>
          </w:rPr>
          <w:t>28</w:t>
        </w:r>
      </w:fldSimple>
      <w:r>
        <w:t>: Cấu trúc project xây dựng client</w:t>
      </w:r>
      <w:bookmarkEnd w:id="74"/>
    </w:p>
    <w:p w:rsidR="00773556" w:rsidRDefault="00773556" w:rsidP="00773556">
      <w:r>
        <w:t xml:space="preserve">Hình vẽ mô tả cấu trúc thư mục của chương trình, có 2 thư mục chính là “src” và “res”. </w:t>
      </w:r>
    </w:p>
    <w:p w:rsidR="00773556" w:rsidRDefault="00773556" w:rsidP="00773556">
      <w:r>
        <w:t>Thư mục “src” chứa các source code của chương trình, bao gồm các package:</w:t>
      </w:r>
    </w:p>
    <w:p w:rsidR="00773556" w:rsidRDefault="00773556" w:rsidP="00773556">
      <w:pPr>
        <w:pStyle w:val="ListParagraph"/>
        <w:numPr>
          <w:ilvl w:val="0"/>
          <w:numId w:val="4"/>
        </w:numPr>
      </w:pPr>
      <w:r>
        <w:t>Activity: quản lý việc hiển thị và lắng nghe các sự kiện từ phía người chơi</w:t>
      </w:r>
    </w:p>
    <w:p w:rsidR="00773556" w:rsidRDefault="00773556" w:rsidP="00773556">
      <w:pPr>
        <w:pStyle w:val="ListParagraph"/>
        <w:numPr>
          <w:ilvl w:val="0"/>
          <w:numId w:val="4"/>
        </w:numPr>
      </w:pPr>
      <w:r>
        <w:t>Connection: gửi các request đến server và dữ liệu từ server gửi đến</w:t>
      </w:r>
    </w:p>
    <w:p w:rsidR="00773556" w:rsidRDefault="00773556" w:rsidP="00773556">
      <w:pPr>
        <w:pStyle w:val="ListParagraph"/>
        <w:numPr>
          <w:ilvl w:val="0"/>
          <w:numId w:val="4"/>
        </w:numPr>
      </w:pPr>
      <w:r>
        <w:t>Database: chức các thao tác liên quan đến cơ sở dữ liệu offline của chương trình</w:t>
      </w:r>
    </w:p>
    <w:p w:rsidR="00773556" w:rsidRDefault="00773556" w:rsidP="00773556">
      <w:pPr>
        <w:pStyle w:val="ListParagraph"/>
        <w:numPr>
          <w:ilvl w:val="0"/>
          <w:numId w:val="4"/>
        </w:numPr>
      </w:pPr>
      <w:r>
        <w:t>Delegate: định nghĩa các interface giao tiếp giữa các thành phần của hệ thống.</w:t>
      </w:r>
    </w:p>
    <w:p w:rsidR="00773556" w:rsidRDefault="00773556" w:rsidP="00773556">
      <w:pPr>
        <w:pStyle w:val="ListParagraph"/>
        <w:numPr>
          <w:ilvl w:val="0"/>
          <w:numId w:val="4"/>
        </w:numPr>
      </w:pPr>
      <w:r>
        <w:t>Object: định nghĩa các đối tượng của chương trình.</w:t>
      </w:r>
    </w:p>
    <w:p w:rsidR="00773556" w:rsidRDefault="00773556" w:rsidP="00773556">
      <w:pPr>
        <w:pStyle w:val="ListParagraph"/>
        <w:numPr>
          <w:ilvl w:val="0"/>
          <w:numId w:val="4"/>
        </w:numPr>
      </w:pPr>
      <w:r>
        <w:t>Ultil: chứa các lớp tiện ích cho chương trình</w:t>
      </w:r>
    </w:p>
    <w:p w:rsidR="00773556" w:rsidRDefault="00773556" w:rsidP="00773556">
      <w:r>
        <w:lastRenderedPageBreak/>
        <w:t>Thư mục “res” chứa các tài nguyên của chương trình, layout của giao diện.</w:t>
      </w:r>
    </w:p>
    <w:p w:rsidR="00773556" w:rsidRDefault="00773556" w:rsidP="00773556">
      <w:r>
        <w:t>Cấu trúc project và các thành phần source code xây dựng ứng dụng server:</w:t>
      </w:r>
    </w:p>
    <w:p w:rsidR="00BC3E6B" w:rsidRDefault="00773556" w:rsidP="00BC3E6B">
      <w:pPr>
        <w:keepNext/>
        <w:jc w:val="center"/>
      </w:pPr>
      <w:r>
        <w:rPr>
          <w:noProof/>
        </w:rPr>
        <w:drawing>
          <wp:inline distT="0" distB="0" distL="0" distR="0">
            <wp:extent cx="2277110" cy="2837815"/>
            <wp:effectExtent l="19050" t="0" r="889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srcRect/>
                    <a:stretch>
                      <a:fillRect/>
                    </a:stretch>
                  </pic:blipFill>
                  <pic:spPr bwMode="auto">
                    <a:xfrm>
                      <a:off x="0" y="0"/>
                      <a:ext cx="2277110" cy="2837815"/>
                    </a:xfrm>
                    <a:prstGeom prst="rect">
                      <a:avLst/>
                    </a:prstGeom>
                    <a:noFill/>
                    <a:ln w="9525">
                      <a:noFill/>
                      <a:miter lim="800000"/>
                      <a:headEnd/>
                      <a:tailEnd/>
                    </a:ln>
                  </pic:spPr>
                </pic:pic>
              </a:graphicData>
            </a:graphic>
          </wp:inline>
        </w:drawing>
      </w:r>
    </w:p>
    <w:p w:rsidR="00773556" w:rsidRDefault="00BC3E6B" w:rsidP="00BC3E6B">
      <w:pPr>
        <w:pStyle w:val="Caption"/>
        <w:jc w:val="center"/>
      </w:pPr>
      <w:bookmarkStart w:id="75" w:name="_Toc325916930"/>
      <w:r>
        <w:t xml:space="preserve">Hình </w:t>
      </w:r>
      <w:fldSimple w:instr=" SEQ Hình \* ARABIC ">
        <w:r>
          <w:rPr>
            <w:noProof/>
          </w:rPr>
          <w:t>29</w:t>
        </w:r>
      </w:fldSimple>
      <w:r>
        <w:t>: Cấu trúc project xây dựng server</w:t>
      </w:r>
      <w:bookmarkEnd w:id="75"/>
    </w:p>
    <w:p w:rsidR="009C5CE7" w:rsidRDefault="009C5CE7" w:rsidP="009C5CE7">
      <w:r>
        <w:t>Hình vẽ mô tả cấu trúc thư mục của server. Trong đó:</w:t>
      </w:r>
    </w:p>
    <w:p w:rsidR="009C5CE7" w:rsidRDefault="009C5CE7" w:rsidP="009C5CE7">
      <w:pPr>
        <w:pStyle w:val="ListParagraph"/>
        <w:numPr>
          <w:ilvl w:val="0"/>
          <w:numId w:val="4"/>
        </w:numPr>
      </w:pPr>
      <w:r>
        <w:t>Thư mục “config”: chứa file lưu cấu hình của hệ thống</w:t>
      </w:r>
    </w:p>
    <w:p w:rsidR="009C5CE7" w:rsidRDefault="009C5CE7" w:rsidP="009C5CE7">
      <w:pPr>
        <w:pStyle w:val="ListParagraph"/>
        <w:numPr>
          <w:ilvl w:val="0"/>
          <w:numId w:val="4"/>
        </w:numPr>
      </w:pPr>
      <w:r>
        <w:t xml:space="preserve">Thư mục “file”: chứa các file tạm thời </w:t>
      </w:r>
    </w:p>
    <w:p w:rsidR="009C5CE7" w:rsidRDefault="009C5CE7" w:rsidP="009C5CE7">
      <w:pPr>
        <w:pStyle w:val="ListParagraph"/>
        <w:numPr>
          <w:ilvl w:val="0"/>
          <w:numId w:val="4"/>
        </w:numPr>
      </w:pPr>
      <w:r>
        <w:t>Thư mục “include”: chứa file kết nối, truy vấn liên quan đến cơ sở dữ liệu</w:t>
      </w:r>
    </w:p>
    <w:p w:rsidR="009C5CE7" w:rsidRDefault="009C5CE7" w:rsidP="009C5CE7">
      <w:pPr>
        <w:pStyle w:val="ListParagraph"/>
        <w:numPr>
          <w:ilvl w:val="0"/>
          <w:numId w:val="4"/>
        </w:numPr>
      </w:pPr>
      <w:r>
        <w:t>Thư mục “module”:</w:t>
      </w:r>
    </w:p>
    <w:p w:rsidR="009C5CE7" w:rsidRDefault="009C5CE7" w:rsidP="009C5CE7">
      <w:pPr>
        <w:pStyle w:val="ListParagraph"/>
        <w:numPr>
          <w:ilvl w:val="1"/>
          <w:numId w:val="4"/>
        </w:numPr>
      </w:pPr>
      <w:r>
        <w:t>Thư mục “controls”: chứa các file thao tác giữa client và server</w:t>
      </w:r>
    </w:p>
    <w:p w:rsidR="009C5CE7" w:rsidRDefault="009C5CE7" w:rsidP="009C5CE7">
      <w:pPr>
        <w:pStyle w:val="ListParagraph"/>
        <w:numPr>
          <w:ilvl w:val="1"/>
          <w:numId w:val="4"/>
        </w:numPr>
      </w:pPr>
      <w:r>
        <w:t>Thư mục “models”: định nghĩa các thực thể đối tượng trong cơ sở dữ liệu</w:t>
      </w:r>
    </w:p>
    <w:p w:rsidR="009C5CE7" w:rsidRDefault="009C5CE7" w:rsidP="009C5CE7">
      <w:pPr>
        <w:pStyle w:val="ListParagraph"/>
        <w:numPr>
          <w:ilvl w:val="1"/>
          <w:numId w:val="4"/>
        </w:numPr>
      </w:pPr>
      <w:r>
        <w:t>Thư mục “views”: các file liên quan đến việc hiển thị</w:t>
      </w:r>
    </w:p>
    <w:p w:rsidR="009C5CE7" w:rsidRDefault="009C5CE7" w:rsidP="009C5CE7">
      <w:pPr>
        <w:pStyle w:val="ListParagraph"/>
        <w:numPr>
          <w:ilvl w:val="0"/>
          <w:numId w:val="4"/>
        </w:numPr>
      </w:pPr>
      <w:r>
        <w:t>Thư mục “web”: chứa các file html định nghĩa giao diện</w:t>
      </w:r>
    </w:p>
    <w:p w:rsidR="009C5CE7" w:rsidRDefault="009C5CE7" w:rsidP="009C5CE7">
      <w:pPr>
        <w:pStyle w:val="ListParagraph"/>
        <w:numPr>
          <w:ilvl w:val="0"/>
          <w:numId w:val="4"/>
        </w:numPr>
      </w:pPr>
      <w:r>
        <w:t>File “index.php”: file mặc định của server. Bất kì khi nào client kết nối đến server thì nó sẽ có nhiệm vụ kiểm tra yêu cầu của client rồi gọi tới các control phù hợp.</w:t>
      </w:r>
    </w:p>
    <w:p w:rsidR="009417B8" w:rsidRDefault="009417B8" w:rsidP="009417B8"/>
    <w:p w:rsidR="009417B8" w:rsidRDefault="009417B8" w:rsidP="009417B8"/>
    <w:p w:rsidR="009417B8" w:rsidRDefault="009417B8" w:rsidP="009417B8"/>
    <w:p w:rsidR="009417B8" w:rsidRDefault="009417B8" w:rsidP="009417B8"/>
    <w:p w:rsidR="009417B8" w:rsidRDefault="009417B8" w:rsidP="009417B8"/>
    <w:p w:rsidR="009417B8" w:rsidRDefault="009417B8" w:rsidP="009417B8"/>
    <w:p w:rsidR="00BC3E6B" w:rsidRDefault="009C5CE7" w:rsidP="00BC3E6B">
      <w:pPr>
        <w:pStyle w:val="Heading2"/>
        <w:numPr>
          <w:ilvl w:val="0"/>
          <w:numId w:val="40"/>
        </w:numPr>
      </w:pPr>
      <w:bookmarkStart w:id="76" w:name="_Toc325901334"/>
      <w:r>
        <w:lastRenderedPageBreak/>
        <w:t>Giao diện chương trình</w:t>
      </w:r>
      <w:bookmarkEnd w:id="76"/>
    </w:p>
    <w:p w:rsidR="00BC3E6B" w:rsidRPr="00BC3E6B" w:rsidRDefault="00BC3E6B" w:rsidP="00BC3E6B"/>
    <w:p w:rsidR="00BC3E6B" w:rsidRDefault="00AE4E45" w:rsidP="00BC3E6B">
      <w:pPr>
        <w:keepNext/>
        <w:jc w:val="center"/>
      </w:pPr>
      <w:r>
        <w:rPr>
          <w:noProof/>
        </w:rPr>
        <w:drawing>
          <wp:inline distT="0" distB="0" distL="0" distR="0">
            <wp:extent cx="3105785" cy="4839335"/>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srcRect/>
                    <a:stretch>
                      <a:fillRect/>
                    </a:stretch>
                  </pic:blipFill>
                  <pic:spPr bwMode="auto">
                    <a:xfrm>
                      <a:off x="0" y="0"/>
                      <a:ext cx="3105785" cy="483933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7" w:name="_Toc325916931"/>
      <w:r>
        <w:t xml:space="preserve">Hình </w:t>
      </w:r>
      <w:fldSimple w:instr=" SEQ Hình \* ARABIC ">
        <w:r>
          <w:rPr>
            <w:noProof/>
          </w:rPr>
          <w:t>30</w:t>
        </w:r>
      </w:fldSimple>
      <w:r>
        <w:t>: Chương trình trên Android phone</w:t>
      </w:r>
      <w:bookmarkEnd w:id="77"/>
    </w:p>
    <w:p w:rsidR="00BC3E6B" w:rsidRDefault="00AE4E45" w:rsidP="00BC3E6B">
      <w:pPr>
        <w:keepNext/>
        <w:jc w:val="center"/>
      </w:pPr>
      <w:r>
        <w:rPr>
          <w:noProof/>
        </w:rPr>
        <w:lastRenderedPageBreak/>
        <w:drawing>
          <wp:inline distT="0" distB="0" distL="0" distR="0">
            <wp:extent cx="3105785" cy="4882515"/>
            <wp:effectExtent l="19050" t="0" r="0" b="0"/>
            <wp:docPr id="2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srcRect/>
                    <a:stretch>
                      <a:fillRect/>
                    </a:stretch>
                  </pic:blipFill>
                  <pic:spPr bwMode="auto">
                    <a:xfrm>
                      <a:off x="0" y="0"/>
                      <a:ext cx="3105785" cy="488251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8" w:name="_Toc325916932"/>
      <w:r>
        <w:t xml:space="preserve">Hình </w:t>
      </w:r>
      <w:fldSimple w:instr=" SEQ Hình \* ARABIC ">
        <w:r>
          <w:rPr>
            <w:noProof/>
          </w:rPr>
          <w:t>31</w:t>
        </w:r>
      </w:fldSimple>
      <w:r>
        <w:t>: Giao diện chính của chương trình</w:t>
      </w:r>
      <w:bookmarkEnd w:id="78"/>
    </w:p>
    <w:p w:rsidR="00BC3E6B" w:rsidRDefault="00AE4E45" w:rsidP="00BC3E6B">
      <w:pPr>
        <w:keepNext/>
        <w:jc w:val="center"/>
      </w:pPr>
      <w:r>
        <w:rPr>
          <w:noProof/>
        </w:rPr>
        <w:lastRenderedPageBreak/>
        <w:drawing>
          <wp:inline distT="0" distB="0" distL="0" distR="0">
            <wp:extent cx="3088005" cy="4856480"/>
            <wp:effectExtent l="19050" t="0" r="0" b="0"/>
            <wp:docPr id="2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a:stretch>
                      <a:fillRect/>
                    </a:stretch>
                  </pic:blipFill>
                  <pic:spPr bwMode="auto">
                    <a:xfrm>
                      <a:off x="0" y="0"/>
                      <a:ext cx="3088005" cy="485648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9" w:name="_Toc325916933"/>
      <w:r>
        <w:t xml:space="preserve">Hình </w:t>
      </w:r>
      <w:fldSimple w:instr=" SEQ Hình \* ARABIC ">
        <w:r>
          <w:rPr>
            <w:noProof/>
          </w:rPr>
          <w:t>32</w:t>
        </w:r>
      </w:fldSimple>
      <w:r>
        <w:t>: Giao diện chơi offline</w:t>
      </w:r>
      <w:bookmarkEnd w:id="79"/>
    </w:p>
    <w:p w:rsidR="00BC3E6B" w:rsidRDefault="00AE4E45" w:rsidP="00BC3E6B">
      <w:pPr>
        <w:keepNext/>
        <w:jc w:val="center"/>
      </w:pPr>
      <w:r>
        <w:rPr>
          <w:noProof/>
        </w:rPr>
        <w:lastRenderedPageBreak/>
        <w:drawing>
          <wp:inline distT="0" distB="0" distL="0" distR="0">
            <wp:extent cx="3079750" cy="4873625"/>
            <wp:effectExtent l="19050" t="0" r="635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srcRect/>
                    <a:stretch>
                      <a:fillRect/>
                    </a:stretch>
                  </pic:blipFill>
                  <pic:spPr bwMode="auto">
                    <a:xfrm>
                      <a:off x="0" y="0"/>
                      <a:ext cx="3079750" cy="487362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0" w:name="_Toc325916934"/>
      <w:r>
        <w:t xml:space="preserve">Hình </w:t>
      </w:r>
      <w:fldSimple w:instr=" SEQ Hình \* ARABIC ">
        <w:r>
          <w:rPr>
            <w:noProof/>
          </w:rPr>
          <w:t>33</w:t>
        </w:r>
      </w:fldSimple>
      <w:r>
        <w:t>: Giao diện Login &amp; Sign up</w:t>
      </w:r>
      <w:bookmarkEnd w:id="80"/>
    </w:p>
    <w:p w:rsidR="00BC3E6B" w:rsidRDefault="00630C92" w:rsidP="00BC3E6B">
      <w:pPr>
        <w:keepNext/>
        <w:jc w:val="center"/>
      </w:pPr>
      <w:r>
        <w:rPr>
          <w:noProof/>
        </w:rPr>
        <w:lastRenderedPageBreak/>
        <w:drawing>
          <wp:inline distT="0" distB="0" distL="0" distR="0">
            <wp:extent cx="3088005" cy="4856480"/>
            <wp:effectExtent l="19050" t="0" r="0" b="0"/>
            <wp:docPr id="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srcRect/>
                    <a:stretch>
                      <a:fillRect/>
                    </a:stretch>
                  </pic:blipFill>
                  <pic:spPr bwMode="auto">
                    <a:xfrm>
                      <a:off x="0" y="0"/>
                      <a:ext cx="3088005" cy="485648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1" w:name="_Toc325916935"/>
      <w:r>
        <w:t xml:space="preserve">Hình </w:t>
      </w:r>
      <w:fldSimple w:instr=" SEQ Hình \* ARABIC ">
        <w:r>
          <w:rPr>
            <w:noProof/>
          </w:rPr>
          <w:t>34</w:t>
        </w:r>
      </w:fldSimple>
      <w:r>
        <w:t>: Giao diện tạo một phòng chơi</w:t>
      </w:r>
      <w:bookmarkEnd w:id="81"/>
    </w:p>
    <w:p w:rsidR="00BC3E6B" w:rsidRDefault="00630C92" w:rsidP="00BC3E6B">
      <w:pPr>
        <w:keepNext/>
        <w:jc w:val="center"/>
      </w:pPr>
      <w:r>
        <w:rPr>
          <w:noProof/>
        </w:rPr>
        <w:lastRenderedPageBreak/>
        <w:drawing>
          <wp:inline distT="0" distB="0" distL="0" distR="0">
            <wp:extent cx="3096895" cy="4848225"/>
            <wp:effectExtent l="1905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srcRect/>
                    <a:stretch>
                      <a:fillRect/>
                    </a:stretch>
                  </pic:blipFill>
                  <pic:spPr bwMode="auto">
                    <a:xfrm>
                      <a:off x="0" y="0"/>
                      <a:ext cx="3096895" cy="4848225"/>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2" w:name="_Toc325916936"/>
      <w:r>
        <w:t xml:space="preserve">Hình </w:t>
      </w:r>
      <w:fldSimple w:instr=" SEQ Hình \* ARABIC ">
        <w:r>
          <w:rPr>
            <w:noProof/>
          </w:rPr>
          <w:t>35</w:t>
        </w:r>
      </w:fldSimple>
      <w:r>
        <w:t>: Giao diện xem danh sách các phòng chơi</w:t>
      </w:r>
      <w:bookmarkEnd w:id="82"/>
    </w:p>
    <w:p w:rsidR="00BC3E6B" w:rsidRDefault="00630C92" w:rsidP="00BC3E6B">
      <w:pPr>
        <w:keepNext/>
        <w:jc w:val="center"/>
      </w:pPr>
      <w:r>
        <w:rPr>
          <w:noProof/>
        </w:rPr>
        <w:lastRenderedPageBreak/>
        <w:drawing>
          <wp:inline distT="0" distB="0" distL="0" distR="0">
            <wp:extent cx="3070860" cy="485648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srcRect/>
                    <a:stretch>
                      <a:fillRect/>
                    </a:stretch>
                  </pic:blipFill>
                  <pic:spPr bwMode="auto">
                    <a:xfrm>
                      <a:off x="0" y="0"/>
                      <a:ext cx="3070860" cy="485648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3" w:name="_Toc325916937"/>
      <w:r>
        <w:t xml:space="preserve">Hình </w:t>
      </w:r>
      <w:fldSimple w:instr=" SEQ Hình \* ARABIC ">
        <w:r>
          <w:rPr>
            <w:noProof/>
          </w:rPr>
          <w:t>36</w:t>
        </w:r>
      </w:fldSimple>
      <w:r>
        <w:t>: Giao diện xem các người chơi trong phòng</w:t>
      </w:r>
      <w:bookmarkEnd w:id="83"/>
    </w:p>
    <w:p w:rsidR="00BC3E6B" w:rsidRDefault="00630C92" w:rsidP="00BC3E6B">
      <w:pPr>
        <w:keepNext/>
        <w:jc w:val="center"/>
      </w:pPr>
      <w:r>
        <w:rPr>
          <w:noProof/>
        </w:rPr>
        <w:lastRenderedPageBreak/>
        <w:drawing>
          <wp:inline distT="0" distB="0" distL="0" distR="0">
            <wp:extent cx="5580380" cy="4398969"/>
            <wp:effectExtent l="1905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0"/>
                    <a:srcRect/>
                    <a:stretch>
                      <a:fillRect/>
                    </a:stretch>
                  </pic:blipFill>
                  <pic:spPr bwMode="auto">
                    <a:xfrm>
                      <a:off x="0" y="0"/>
                      <a:ext cx="5580380" cy="4398969"/>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4" w:name="_Toc325916938"/>
      <w:r>
        <w:t xml:space="preserve">Hình </w:t>
      </w:r>
      <w:fldSimple w:instr=" SEQ Hình \* ARABIC ">
        <w:r>
          <w:rPr>
            <w:noProof/>
          </w:rPr>
          <w:t>37</w:t>
        </w:r>
      </w:fldSimple>
      <w:r>
        <w:t>: Giao diện trả lời câu hỏi chức năng Online/multi-player</w:t>
      </w:r>
      <w:bookmarkEnd w:id="84"/>
    </w:p>
    <w:p w:rsidR="00BC3E6B" w:rsidRDefault="00BC3E6B" w:rsidP="00BC3E6B">
      <w:pPr>
        <w:jc w:val="center"/>
      </w:pPr>
    </w:p>
    <w:p w:rsidR="00BC3E6B" w:rsidRDefault="009357FE" w:rsidP="00BC3E6B">
      <w:pPr>
        <w:keepNext/>
        <w:jc w:val="center"/>
      </w:pPr>
      <w:r>
        <w:rPr>
          <w:noProof/>
        </w:rPr>
        <w:lastRenderedPageBreak/>
        <w:drawing>
          <wp:inline distT="0" distB="0" distL="0" distR="0">
            <wp:extent cx="5580380" cy="4374353"/>
            <wp:effectExtent l="1905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a:srcRect/>
                    <a:stretch>
                      <a:fillRect/>
                    </a:stretch>
                  </pic:blipFill>
                  <pic:spPr bwMode="auto">
                    <a:xfrm>
                      <a:off x="0" y="0"/>
                      <a:ext cx="5580380" cy="4374353"/>
                    </a:xfrm>
                    <a:prstGeom prst="rect">
                      <a:avLst/>
                    </a:prstGeom>
                    <a:noFill/>
                    <a:ln w="9525">
                      <a:noFill/>
                      <a:miter lim="800000"/>
                      <a:headEnd/>
                      <a:tailEnd/>
                    </a:ln>
                  </pic:spPr>
                </pic:pic>
              </a:graphicData>
            </a:graphic>
          </wp:inline>
        </w:drawing>
      </w:r>
    </w:p>
    <w:p w:rsidR="00AE4E45" w:rsidRPr="00AE4E45" w:rsidRDefault="00BC3E6B" w:rsidP="00BC3E6B">
      <w:pPr>
        <w:pStyle w:val="Caption"/>
        <w:jc w:val="center"/>
      </w:pPr>
      <w:bookmarkStart w:id="85" w:name="_Toc325916939"/>
      <w:r>
        <w:t xml:space="preserve">Hình </w:t>
      </w:r>
      <w:fldSimple w:instr=" SEQ Hình \* ARABIC ">
        <w:r>
          <w:rPr>
            <w:noProof/>
          </w:rPr>
          <w:t>38</w:t>
        </w:r>
      </w:fldSimple>
      <w:r>
        <w:t>: Giao diện xem đáp án và phương án lựa chọn của những người chơi trong phòng</w:t>
      </w:r>
      <w:bookmarkEnd w:id="85"/>
    </w:p>
    <w:p w:rsidR="00C7173D" w:rsidRDefault="00C7173D" w:rsidP="00BC2D48">
      <w:pPr>
        <w:pStyle w:val="Heading2"/>
        <w:numPr>
          <w:ilvl w:val="0"/>
          <w:numId w:val="40"/>
        </w:numPr>
        <w:ind w:left="426" w:hanging="426"/>
      </w:pPr>
      <w:bookmarkStart w:id="86" w:name="_Toc324339414"/>
      <w:bookmarkStart w:id="87" w:name="_Toc325901335"/>
      <w:r w:rsidRPr="00C7173D">
        <w:t>Thử nghiệm chương trình</w:t>
      </w:r>
      <w:bookmarkEnd w:id="86"/>
      <w:bookmarkEnd w:id="87"/>
    </w:p>
    <w:p w:rsidR="001C0FF1" w:rsidRPr="006803C5" w:rsidRDefault="001C0FF1" w:rsidP="001C0FF1">
      <w:pPr>
        <w:pStyle w:val="ListParagraph"/>
        <w:numPr>
          <w:ilvl w:val="0"/>
          <w:numId w:val="44"/>
        </w:numPr>
        <w:spacing w:after="0" w:line="288" w:lineRule="auto"/>
        <w:jc w:val="left"/>
        <w:rPr>
          <w:szCs w:val="26"/>
        </w:rPr>
      </w:pPr>
      <w:r w:rsidRPr="006803C5">
        <w:rPr>
          <w:szCs w:val="26"/>
        </w:rPr>
        <w:t>Chương trình được cài đặt chạy thành công trên simulator</w:t>
      </w:r>
    </w:p>
    <w:p w:rsidR="001C0FF1" w:rsidRPr="006803C5" w:rsidRDefault="001C0FF1" w:rsidP="001C0FF1">
      <w:pPr>
        <w:pStyle w:val="ListParagraph"/>
        <w:numPr>
          <w:ilvl w:val="0"/>
          <w:numId w:val="44"/>
        </w:numPr>
        <w:spacing w:after="0" w:line="288" w:lineRule="auto"/>
        <w:jc w:val="left"/>
        <w:rPr>
          <w:szCs w:val="26"/>
        </w:rPr>
      </w:pPr>
      <w:r w:rsidRPr="006803C5">
        <w:rPr>
          <w:szCs w:val="26"/>
        </w:rPr>
        <w:t xml:space="preserve">Chương trình được cài đặt thành công trên các thiết bị </w:t>
      </w:r>
      <w:r>
        <w:rPr>
          <w:szCs w:val="26"/>
        </w:rPr>
        <w:t>Android</w:t>
      </w:r>
      <w:r w:rsidRPr="006803C5">
        <w:rPr>
          <w:szCs w:val="26"/>
        </w:rPr>
        <w:t xml:space="preserve">: </w:t>
      </w:r>
      <w:r>
        <w:rPr>
          <w:szCs w:val="26"/>
        </w:rPr>
        <w:t xml:space="preserve">Samsung Galaxy S2, Samsung Galaxy Tab 8.9, LG Optimus Me P350, </w:t>
      </w:r>
      <w:r w:rsidR="00D630DB">
        <w:rPr>
          <w:szCs w:val="26"/>
        </w:rPr>
        <w:t>KindleFire, …</w:t>
      </w:r>
    </w:p>
    <w:p w:rsidR="001C0FF1" w:rsidRPr="006803C5" w:rsidRDefault="001C0FF1" w:rsidP="001C0FF1">
      <w:pPr>
        <w:pStyle w:val="ListParagraph"/>
        <w:numPr>
          <w:ilvl w:val="0"/>
          <w:numId w:val="44"/>
        </w:numPr>
        <w:spacing w:after="0" w:line="288" w:lineRule="auto"/>
        <w:jc w:val="left"/>
        <w:rPr>
          <w:szCs w:val="26"/>
        </w:rPr>
      </w:pPr>
      <w:r w:rsidRPr="006803C5">
        <w:rPr>
          <w:szCs w:val="26"/>
        </w:rPr>
        <w:t>Giao diện chương trình thân thiện, dễ sử dụng</w:t>
      </w:r>
    </w:p>
    <w:p w:rsidR="001C0FF1" w:rsidRPr="006803C5" w:rsidRDefault="001C0FF1" w:rsidP="001C0FF1">
      <w:pPr>
        <w:pStyle w:val="ListParagraph"/>
        <w:numPr>
          <w:ilvl w:val="0"/>
          <w:numId w:val="44"/>
        </w:numPr>
        <w:spacing w:after="0" w:line="288" w:lineRule="auto"/>
        <w:jc w:val="left"/>
        <w:rPr>
          <w:szCs w:val="26"/>
        </w:rPr>
      </w:pPr>
      <w:r w:rsidRPr="006803C5">
        <w:rPr>
          <w:szCs w:val="26"/>
        </w:rPr>
        <w:t>Các thông báo trong các trường hợp rõ ràng</w:t>
      </w:r>
    </w:p>
    <w:p w:rsidR="001C0FF1" w:rsidRPr="001C0FF1" w:rsidRDefault="001C0FF1" w:rsidP="001C0FF1">
      <w:pPr>
        <w:pStyle w:val="ListParagraph"/>
        <w:numPr>
          <w:ilvl w:val="0"/>
          <w:numId w:val="44"/>
        </w:numPr>
        <w:spacing w:after="0" w:line="288" w:lineRule="auto"/>
        <w:jc w:val="left"/>
      </w:pPr>
      <w:r w:rsidRPr="00D630DB">
        <w:rPr>
          <w:szCs w:val="26"/>
        </w:rPr>
        <w:t>Chạy thử với các trường hợp khác</w:t>
      </w:r>
      <w:r w:rsidR="00D630DB" w:rsidRPr="00D630DB">
        <w:rPr>
          <w:szCs w:val="26"/>
        </w:rPr>
        <w:t xml:space="preserve"> nhau</w:t>
      </w:r>
      <w:r w:rsidR="00D630DB">
        <w:rPr>
          <w:szCs w:val="26"/>
        </w:rPr>
        <w:t xml:space="preserve">: có kết nối mạng, không có kết nối mạng, </w:t>
      </w:r>
      <w:r w:rsidR="003E0178">
        <w:rPr>
          <w:szCs w:val="26"/>
        </w:rPr>
        <w:t>...</w:t>
      </w:r>
    </w:p>
    <w:p w:rsidR="00C7173D" w:rsidRDefault="00C7173D" w:rsidP="00BC2D48">
      <w:pPr>
        <w:pStyle w:val="Heading2"/>
        <w:numPr>
          <w:ilvl w:val="0"/>
          <w:numId w:val="40"/>
        </w:numPr>
        <w:ind w:left="426" w:hanging="426"/>
      </w:pPr>
      <w:bookmarkStart w:id="88" w:name="_Toc324339415"/>
      <w:bookmarkStart w:id="89" w:name="_Toc325901336"/>
      <w:r w:rsidRPr="00C7173D">
        <w:t>Triển khai chương trình</w:t>
      </w:r>
      <w:bookmarkEnd w:id="88"/>
      <w:bookmarkEnd w:id="89"/>
    </w:p>
    <w:p w:rsidR="00D630DB" w:rsidRPr="00D630DB" w:rsidRDefault="00D630DB" w:rsidP="00D630DB">
      <w:r>
        <w:t>Do chương trình vẫn đang trong quá trình hoàn thiện và phát triển nên hiện tại vẫn chưa triển khai trên Google Play của Google.</w:t>
      </w:r>
      <w:r w:rsidRPr="006803C5">
        <w:rPr>
          <w:szCs w:val="26"/>
        </w:rPr>
        <w:t xml:space="preserve"> Trong tương lai sau khi hoàn thiện chương trình sẽ được triển khai trên </w:t>
      </w:r>
      <w:r>
        <w:rPr>
          <w:szCs w:val="26"/>
        </w:rPr>
        <w:t>Google Play</w:t>
      </w:r>
      <w:r w:rsidRPr="006803C5">
        <w:rPr>
          <w:szCs w:val="26"/>
        </w:rPr>
        <w:t xml:space="preserve"> để trở thành sản phầm </w:t>
      </w:r>
      <w:r>
        <w:rPr>
          <w:szCs w:val="26"/>
        </w:rPr>
        <w:t>phổ thông cho tất cả người dùng Android.</w:t>
      </w:r>
    </w:p>
    <w:p w:rsidR="004810F3" w:rsidRPr="00C7173D" w:rsidRDefault="00DA3F65" w:rsidP="00DA3F65">
      <w:pPr>
        <w:pStyle w:val="Heading1"/>
      </w:pPr>
      <w:r>
        <w:br w:type="page"/>
      </w:r>
      <w:bookmarkStart w:id="90" w:name="_Toc324339416"/>
      <w:bookmarkStart w:id="91" w:name="_Toc325901337"/>
      <w:r w:rsidR="004810F3" w:rsidRPr="00C7173D">
        <w:lastRenderedPageBreak/>
        <w:t>KẾT LUẬN</w:t>
      </w:r>
      <w:bookmarkEnd w:id="90"/>
      <w:bookmarkEnd w:id="91"/>
    </w:p>
    <w:p w:rsidR="001C0FF1" w:rsidRDefault="00833738" w:rsidP="001C0FF1">
      <w:pPr>
        <w:pStyle w:val="Heading2"/>
        <w:numPr>
          <w:ilvl w:val="0"/>
          <w:numId w:val="26"/>
        </w:numPr>
      </w:pPr>
      <w:bookmarkStart w:id="92" w:name="_Toc325901338"/>
      <w:r>
        <w:t>Tổng kết các kết quả đạt được</w:t>
      </w:r>
      <w:bookmarkEnd w:id="92"/>
    </w:p>
    <w:p w:rsidR="001C0FF1" w:rsidRDefault="00CB1D63" w:rsidP="001C0FF1">
      <w:r>
        <w:t xml:space="preserve">Qua thời gian 15 tuần làm đồ án, với sự cố gắng của bản thân và sự giúp đỡ nhiệt tình của các thầy cô, em </w:t>
      </w:r>
      <w:r w:rsidR="00A85886">
        <w:t>đã hoàn thiện được các chức năng cơ bản của hệ thống. Sau đồ án tốt nghiệp này, em đã học và tiếp thu được rất nhiều kiến thức mới và quan trọng. Cụ thể, các kiến thức chính mà em đạt được:</w:t>
      </w:r>
    </w:p>
    <w:p w:rsidR="00A85886" w:rsidRDefault="00A85886" w:rsidP="00A85886">
      <w:pPr>
        <w:pStyle w:val="ListParagraph"/>
        <w:numPr>
          <w:ilvl w:val="0"/>
          <w:numId w:val="44"/>
        </w:numPr>
      </w:pPr>
      <w:r>
        <w:t>Tìm hiểu, nghiên cứu thị trường SmartPhone cho điện thoại di động</w:t>
      </w:r>
    </w:p>
    <w:p w:rsidR="00A85886" w:rsidRDefault="00A85886" w:rsidP="00A85886">
      <w:pPr>
        <w:pStyle w:val="ListParagraph"/>
        <w:numPr>
          <w:ilvl w:val="0"/>
          <w:numId w:val="44"/>
        </w:numPr>
      </w:pPr>
      <w:r>
        <w:t xml:space="preserve">Tìm hiểu về công nghệ lập trình Android </w:t>
      </w:r>
    </w:p>
    <w:p w:rsidR="00A85886" w:rsidRDefault="00A85886" w:rsidP="00A85886">
      <w:pPr>
        <w:pStyle w:val="ListParagraph"/>
        <w:numPr>
          <w:ilvl w:val="0"/>
          <w:numId w:val="44"/>
        </w:numPr>
      </w:pPr>
      <w:r>
        <w:t>Tìm hiểu về công nghệ lập trình PHP và cơ sở dữ liệu MySQL</w:t>
      </w:r>
    </w:p>
    <w:p w:rsidR="00A85886" w:rsidRPr="001C0FF1" w:rsidRDefault="00A85886" w:rsidP="00A85886">
      <w:pPr>
        <w:pStyle w:val="ListParagraph"/>
        <w:numPr>
          <w:ilvl w:val="0"/>
          <w:numId w:val="44"/>
        </w:numPr>
      </w:pPr>
      <w:r>
        <w:t>Xây dựng được một ứng dụng cho thiết bị Android</w:t>
      </w:r>
    </w:p>
    <w:p w:rsidR="00C7173D" w:rsidRDefault="00C7173D" w:rsidP="00DA3F65">
      <w:pPr>
        <w:pStyle w:val="Heading2"/>
        <w:numPr>
          <w:ilvl w:val="0"/>
          <w:numId w:val="26"/>
        </w:numPr>
      </w:pPr>
      <w:bookmarkStart w:id="93" w:name="_Toc324339418"/>
      <w:bookmarkStart w:id="94" w:name="_Toc325901339"/>
      <w:r w:rsidRPr="00C7173D">
        <w:t>Định hướng phát triển</w:t>
      </w:r>
      <w:bookmarkEnd w:id="93"/>
      <w:bookmarkEnd w:id="94"/>
    </w:p>
    <w:p w:rsidR="001C0FF1" w:rsidRDefault="00A85886" w:rsidP="001C0FF1">
      <w:r>
        <w:t>Hướng phát triển ứng dụng:</w:t>
      </w:r>
    </w:p>
    <w:p w:rsidR="00A85886" w:rsidRDefault="00A85886" w:rsidP="00A85886">
      <w:pPr>
        <w:pStyle w:val="ListParagraph"/>
        <w:numPr>
          <w:ilvl w:val="0"/>
          <w:numId w:val="44"/>
        </w:numPr>
      </w:pPr>
      <w:r>
        <w:t>Các câu hỏi không chỉ được trình bày dưới dạng text mà có thể ở dạng multimedia bao gồm âm thanh, hình ảnh và video.</w:t>
      </w:r>
    </w:p>
    <w:p w:rsidR="00A85886" w:rsidRDefault="00A85886" w:rsidP="00A85886">
      <w:pPr>
        <w:pStyle w:val="ListParagraph"/>
        <w:numPr>
          <w:ilvl w:val="0"/>
          <w:numId w:val="44"/>
        </w:numPr>
      </w:pPr>
      <w:r>
        <w:t>Thêm hiệu ứng âm thanh, giao diện cho ứng dụng.</w:t>
      </w:r>
    </w:p>
    <w:p w:rsidR="00A85886" w:rsidRDefault="00A85886" w:rsidP="00A85886">
      <w:pPr>
        <w:pStyle w:val="ListParagraph"/>
        <w:numPr>
          <w:ilvl w:val="0"/>
          <w:numId w:val="44"/>
        </w:numPr>
      </w:pPr>
      <w:r>
        <w:t>Cho phép các người trong phòng chơi có thể trò truyện với nhau.</w:t>
      </w:r>
    </w:p>
    <w:p w:rsidR="00A85886" w:rsidRDefault="00A85886" w:rsidP="00A85886">
      <w:pPr>
        <w:pStyle w:val="ListParagraph"/>
        <w:numPr>
          <w:ilvl w:val="0"/>
          <w:numId w:val="44"/>
        </w:numPr>
      </w:pPr>
      <w:r>
        <w:t>Người chơi có thể kết bạn với những người chơi khác và rủ bạn bè cùng tham gia chơi.</w:t>
      </w:r>
    </w:p>
    <w:p w:rsidR="00F166CB" w:rsidRPr="001C0FF1" w:rsidRDefault="00F166CB" w:rsidP="00A85886">
      <w:pPr>
        <w:pStyle w:val="ListParagraph"/>
        <w:numPr>
          <w:ilvl w:val="0"/>
          <w:numId w:val="44"/>
        </w:numPr>
      </w:pPr>
      <w:r>
        <w:t>Thêm các chức năng thi trắc nghiệm vào chương trình. Thi trắc nghiệm đại học, hay trắc nghiệm tiếng anh, trắc nghiệm giao thông, …</w:t>
      </w:r>
    </w:p>
    <w:p w:rsidR="002E3066" w:rsidRDefault="00C7173D" w:rsidP="002E3066">
      <w:pPr>
        <w:pStyle w:val="Heading2"/>
        <w:numPr>
          <w:ilvl w:val="0"/>
          <w:numId w:val="26"/>
        </w:numPr>
      </w:pPr>
      <w:bookmarkStart w:id="95" w:name="_Toc324339419"/>
      <w:bookmarkStart w:id="96" w:name="_Toc325901340"/>
      <w:r w:rsidRPr="00C7173D">
        <w:t>Kết luận</w:t>
      </w:r>
      <w:bookmarkEnd w:id="95"/>
      <w:bookmarkEnd w:id="96"/>
    </w:p>
    <w:p w:rsidR="002E3066" w:rsidRDefault="002E3066" w:rsidP="002E3066">
      <w:bookmarkStart w:id="97" w:name="_Toc324339420"/>
      <w:bookmarkStart w:id="98" w:name="_Toc325901341"/>
      <w:r>
        <w:t xml:space="preserve">Quá trình làm đồ án là cơ hội rất tốt cho em có thể nhìn lại, vận dụng những kiến thức đã học trong nhà trường. Đó là những môn học đại cương từ những năm đầu đại học hay những môn chuyên ngành với nhiều kiến thức mới lạ sau này. Từ đó đã cho em thêm tự tin hơn về khả năng của mình để có thể xin việc vào những công ty lớn sau khi ra trường. </w:t>
      </w:r>
    </w:p>
    <w:p w:rsidR="002E3066" w:rsidRDefault="002E3066" w:rsidP="002E3066">
      <w:r>
        <w:t xml:space="preserve">Em xin chân thành cảm ơn tất cả các thầy cô trong trường, gửi lời biết ơn sâu sắc nhất đến tập thể các thầy cô trong Viện công nghệ thông tin và truyền thông đã cho em những kiến thức, những bài học kinh nghiệm quý báu giúp em trưởng thành hơn trong cuộc sống. Em cũng gửi lời biết ơn đến các thành viên công ty PPCLink (công ty Cát Việt), các anh chị đã giúp đỡ em rất nhiều, cho em bao bài học </w:t>
      </w:r>
      <w:r w:rsidR="00974E91">
        <w:t xml:space="preserve">sâu sắc. dạy cho em cách làm người. </w:t>
      </w:r>
    </w:p>
    <w:p w:rsidR="002E3066" w:rsidRDefault="002E3066">
      <w:pPr>
        <w:jc w:val="left"/>
      </w:pPr>
      <w:r>
        <w:br w:type="page"/>
      </w:r>
    </w:p>
    <w:p w:rsidR="004810F3" w:rsidRDefault="004810F3" w:rsidP="002E3066">
      <w:r w:rsidRPr="00C7173D">
        <w:lastRenderedPageBreak/>
        <w:t>TÀI LIỆU THAM KHẢO</w:t>
      </w:r>
      <w:bookmarkEnd w:id="97"/>
      <w:bookmarkEnd w:id="98"/>
    </w:p>
    <w:p w:rsidR="00DD7B4B" w:rsidRPr="00DD7B4B" w:rsidRDefault="00DD7B4B" w:rsidP="00DD7B4B">
      <w:pPr>
        <w:rPr>
          <w:b/>
        </w:rPr>
      </w:pPr>
      <w:r w:rsidRPr="00DD7B4B">
        <w:rPr>
          <w:b/>
        </w:rPr>
        <w:t>* Danh mục Website</w:t>
      </w:r>
    </w:p>
    <w:p w:rsidR="00DD7B4B" w:rsidRDefault="00DD7B4B" w:rsidP="00DD7B4B">
      <w:pPr>
        <w:pStyle w:val="ListParagraph"/>
        <w:numPr>
          <w:ilvl w:val="0"/>
          <w:numId w:val="45"/>
        </w:numPr>
        <w:ind w:left="567" w:hanging="567"/>
        <w:jc w:val="left"/>
      </w:pPr>
      <w:r>
        <w:t xml:space="preserve">Android Developer, </w:t>
      </w:r>
      <w:hyperlink r:id="rId52" w:history="1">
        <w:r>
          <w:rPr>
            <w:rStyle w:val="Hyperlink"/>
          </w:rPr>
          <w:t>http://developer.android.com/index.html</w:t>
        </w:r>
      </w:hyperlink>
    </w:p>
    <w:p w:rsidR="00DD7B4B" w:rsidRDefault="00DD7B4B" w:rsidP="00DD7B4B">
      <w:pPr>
        <w:pStyle w:val="ListParagraph"/>
        <w:numPr>
          <w:ilvl w:val="0"/>
          <w:numId w:val="45"/>
        </w:numPr>
        <w:ind w:left="567" w:hanging="567"/>
        <w:jc w:val="left"/>
      </w:pPr>
      <w:r>
        <w:t xml:space="preserve">Stack Overflow, </w:t>
      </w:r>
      <w:hyperlink r:id="rId53" w:history="1">
        <w:r>
          <w:rPr>
            <w:rStyle w:val="Hyperlink"/>
          </w:rPr>
          <w:t>http://stackoverflow.com/</w:t>
        </w:r>
      </w:hyperlink>
    </w:p>
    <w:p w:rsidR="00DD7B4B" w:rsidRDefault="00DD7B4B" w:rsidP="00DD7B4B">
      <w:pPr>
        <w:pStyle w:val="ListParagraph"/>
        <w:numPr>
          <w:ilvl w:val="0"/>
          <w:numId w:val="45"/>
        </w:numPr>
        <w:ind w:left="567" w:hanging="567"/>
        <w:jc w:val="left"/>
      </w:pPr>
      <w:r>
        <w:t xml:space="preserve">W3Schools Online Web Tutorial, </w:t>
      </w:r>
      <w:hyperlink r:id="rId54" w:history="1">
        <w:r>
          <w:rPr>
            <w:rStyle w:val="Hyperlink"/>
          </w:rPr>
          <w:t>http://w3schools.com/</w:t>
        </w:r>
      </w:hyperlink>
    </w:p>
    <w:p w:rsidR="00DD7B4B" w:rsidRDefault="00DD7B4B" w:rsidP="00DD7B4B">
      <w:pPr>
        <w:pStyle w:val="ListParagraph"/>
        <w:numPr>
          <w:ilvl w:val="0"/>
          <w:numId w:val="45"/>
        </w:numPr>
        <w:ind w:left="567" w:hanging="567"/>
        <w:jc w:val="left"/>
      </w:pPr>
      <w:r>
        <w:t xml:space="preserve">MySQL Tutorial – Query, </w:t>
      </w:r>
      <w:hyperlink r:id="rId55" w:history="1">
        <w:r>
          <w:rPr>
            <w:rStyle w:val="Hyperlink"/>
          </w:rPr>
          <w:t>http://www.tizag.com/mysqlTutorial/mysqlquery.php</w:t>
        </w:r>
      </w:hyperlink>
    </w:p>
    <w:p w:rsidR="00F7261E" w:rsidRDefault="00DD7B4B" w:rsidP="00DD7B4B">
      <w:pPr>
        <w:pStyle w:val="ListParagraph"/>
        <w:numPr>
          <w:ilvl w:val="0"/>
          <w:numId w:val="45"/>
        </w:numPr>
        <w:ind w:left="567" w:hanging="567"/>
        <w:jc w:val="left"/>
      </w:pPr>
      <w:r>
        <w:t xml:space="preserve">JSON, </w:t>
      </w:r>
      <w:hyperlink r:id="rId56" w:history="1">
        <w:r>
          <w:rPr>
            <w:rStyle w:val="Hyperlink"/>
          </w:rPr>
          <w:t>http://www.json.org/</w:t>
        </w:r>
      </w:hyperlink>
    </w:p>
    <w:p w:rsidR="00F7261E" w:rsidRDefault="00F7261E" w:rsidP="00F7261E">
      <w:pPr>
        <w:jc w:val="left"/>
      </w:pPr>
      <w:r w:rsidRPr="00F7261E">
        <w:rPr>
          <w:b/>
        </w:rPr>
        <w:t>* Danh mục sách</w:t>
      </w:r>
    </w:p>
    <w:p w:rsidR="00F7261E" w:rsidRDefault="00F7261E" w:rsidP="00DD7B4B">
      <w:pPr>
        <w:pStyle w:val="ListParagraph"/>
        <w:numPr>
          <w:ilvl w:val="0"/>
          <w:numId w:val="45"/>
        </w:numPr>
        <w:ind w:left="567" w:hanging="567"/>
        <w:jc w:val="left"/>
      </w:pPr>
      <w:r>
        <w:t>Nguyễn Trường Sinh, Lê Minh Hoàng, Hoàng Đức Hải: Sử dụng PHP &amp; MySQL thiết kế web động</w:t>
      </w:r>
    </w:p>
    <w:p w:rsidR="00582774" w:rsidRDefault="00582774" w:rsidP="00F7261E">
      <w:pPr>
        <w:jc w:val="left"/>
      </w:pPr>
      <w:r>
        <w:br w:type="page"/>
      </w:r>
    </w:p>
    <w:p w:rsidR="006732A2" w:rsidRDefault="00582774" w:rsidP="00BC3E6B">
      <w:pPr>
        <w:pStyle w:val="Heading1"/>
        <w:jc w:val="center"/>
      </w:pPr>
      <w:bookmarkStart w:id="99" w:name="_Toc325901342"/>
      <w:r>
        <w:lastRenderedPageBreak/>
        <w:t>DANH MỤC HÌNH VẼ</w:t>
      </w:r>
      <w:bookmarkEnd w:id="99"/>
    </w:p>
    <w:p w:rsidR="00E90DAC" w:rsidRDefault="00774DDA">
      <w:pPr>
        <w:pStyle w:val="TableofFigures"/>
        <w:tabs>
          <w:tab w:val="right" w:leader="dot" w:pos="8778"/>
        </w:tabs>
        <w:rPr>
          <w:rFonts w:asciiTheme="minorHAnsi" w:eastAsiaTheme="minorEastAsia" w:hAnsiTheme="minorHAnsi"/>
          <w:noProof/>
          <w:sz w:val="22"/>
        </w:rPr>
      </w:pPr>
      <w:r>
        <w:fldChar w:fldCharType="begin"/>
      </w:r>
      <w:r w:rsidR="002D480E">
        <w:instrText xml:space="preserve"> TOC \h \z \c "Hình" </w:instrText>
      </w:r>
      <w:r>
        <w:fldChar w:fldCharType="separate"/>
      </w:r>
      <w:hyperlink w:anchor="_Toc325916902" w:history="1">
        <w:r w:rsidR="00E90DAC" w:rsidRPr="008D673F">
          <w:rPr>
            <w:rStyle w:val="Hyperlink"/>
            <w:noProof/>
          </w:rPr>
          <w:t>Hình 1: Các thành phần của hệ thống</w:t>
        </w:r>
        <w:r w:rsidR="00E90DAC">
          <w:rPr>
            <w:noProof/>
            <w:webHidden/>
          </w:rPr>
          <w:tab/>
        </w:r>
        <w:r w:rsidR="00E90DAC">
          <w:rPr>
            <w:noProof/>
            <w:webHidden/>
          </w:rPr>
          <w:fldChar w:fldCharType="begin"/>
        </w:r>
        <w:r w:rsidR="00E90DAC">
          <w:rPr>
            <w:noProof/>
            <w:webHidden/>
          </w:rPr>
          <w:instrText xml:space="preserve"> PAGEREF _Toc325916902 \h </w:instrText>
        </w:r>
        <w:r w:rsidR="00E90DAC">
          <w:rPr>
            <w:noProof/>
            <w:webHidden/>
          </w:rPr>
        </w:r>
        <w:r w:rsidR="00E90DAC">
          <w:rPr>
            <w:noProof/>
            <w:webHidden/>
          </w:rPr>
          <w:fldChar w:fldCharType="separate"/>
        </w:r>
        <w:r w:rsidR="00E90DAC">
          <w:rPr>
            <w:noProof/>
            <w:webHidden/>
          </w:rPr>
          <w:t>7</w:t>
        </w:r>
        <w:r w:rsidR="00E90DAC">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3" w:history="1">
        <w:r w:rsidRPr="008D673F">
          <w:rPr>
            <w:rStyle w:val="Hyperlink"/>
            <w:noProof/>
          </w:rPr>
          <w:t>Hình 2: Android Logo</w:t>
        </w:r>
        <w:r>
          <w:rPr>
            <w:noProof/>
            <w:webHidden/>
          </w:rPr>
          <w:tab/>
        </w:r>
        <w:r>
          <w:rPr>
            <w:noProof/>
            <w:webHidden/>
          </w:rPr>
          <w:fldChar w:fldCharType="begin"/>
        </w:r>
        <w:r>
          <w:rPr>
            <w:noProof/>
            <w:webHidden/>
          </w:rPr>
          <w:instrText xml:space="preserve"> PAGEREF _Toc325916903 \h </w:instrText>
        </w:r>
        <w:r>
          <w:rPr>
            <w:noProof/>
            <w:webHidden/>
          </w:rPr>
        </w:r>
        <w:r>
          <w:rPr>
            <w:noProof/>
            <w:webHidden/>
          </w:rPr>
          <w:fldChar w:fldCharType="separate"/>
        </w:r>
        <w:r>
          <w:rPr>
            <w:noProof/>
            <w:webHidden/>
          </w:rPr>
          <w:t>11</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4" w:history="1">
        <w:r w:rsidRPr="008D673F">
          <w:rPr>
            <w:rStyle w:val="Hyperlink"/>
            <w:noProof/>
          </w:rPr>
          <w:t>Hình 3: Android Architecter</w:t>
        </w:r>
        <w:r>
          <w:rPr>
            <w:noProof/>
            <w:webHidden/>
          </w:rPr>
          <w:tab/>
        </w:r>
        <w:r>
          <w:rPr>
            <w:noProof/>
            <w:webHidden/>
          </w:rPr>
          <w:fldChar w:fldCharType="begin"/>
        </w:r>
        <w:r>
          <w:rPr>
            <w:noProof/>
            <w:webHidden/>
          </w:rPr>
          <w:instrText xml:space="preserve"> PAGEREF _Toc325916904 \h </w:instrText>
        </w:r>
        <w:r>
          <w:rPr>
            <w:noProof/>
            <w:webHidden/>
          </w:rPr>
        </w:r>
        <w:r>
          <w:rPr>
            <w:noProof/>
            <w:webHidden/>
          </w:rPr>
          <w:fldChar w:fldCharType="separate"/>
        </w:r>
        <w:r>
          <w:rPr>
            <w:noProof/>
            <w:webHidden/>
          </w:rPr>
          <w:t>12</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5" w:history="1">
        <w:r w:rsidRPr="008D673F">
          <w:rPr>
            <w:rStyle w:val="Hyperlink"/>
            <w:noProof/>
          </w:rPr>
          <w:t>Hình 4: Activity Life Cirlce</w:t>
        </w:r>
        <w:r>
          <w:rPr>
            <w:noProof/>
            <w:webHidden/>
          </w:rPr>
          <w:tab/>
        </w:r>
        <w:r>
          <w:rPr>
            <w:noProof/>
            <w:webHidden/>
          </w:rPr>
          <w:fldChar w:fldCharType="begin"/>
        </w:r>
        <w:r>
          <w:rPr>
            <w:noProof/>
            <w:webHidden/>
          </w:rPr>
          <w:instrText xml:space="preserve"> PAGEREF _Toc325916905 \h </w:instrText>
        </w:r>
        <w:r>
          <w:rPr>
            <w:noProof/>
            <w:webHidden/>
          </w:rPr>
        </w:r>
        <w:r>
          <w:rPr>
            <w:noProof/>
            <w:webHidden/>
          </w:rPr>
          <w:fldChar w:fldCharType="separate"/>
        </w:r>
        <w:r>
          <w:rPr>
            <w:noProof/>
            <w:webHidden/>
          </w:rPr>
          <w:t>15</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6" w:history="1">
        <w:r w:rsidRPr="008D673F">
          <w:rPr>
            <w:rStyle w:val="Hyperlink"/>
            <w:noProof/>
          </w:rPr>
          <w:t>Hình 5: Eclipse + ADT plugin</w:t>
        </w:r>
        <w:r>
          <w:rPr>
            <w:noProof/>
            <w:webHidden/>
          </w:rPr>
          <w:tab/>
        </w:r>
        <w:r>
          <w:rPr>
            <w:noProof/>
            <w:webHidden/>
          </w:rPr>
          <w:fldChar w:fldCharType="begin"/>
        </w:r>
        <w:r>
          <w:rPr>
            <w:noProof/>
            <w:webHidden/>
          </w:rPr>
          <w:instrText xml:space="preserve"> PAGEREF _Toc325916906 \h </w:instrText>
        </w:r>
        <w:r>
          <w:rPr>
            <w:noProof/>
            <w:webHidden/>
          </w:rPr>
        </w:r>
        <w:r>
          <w:rPr>
            <w:noProof/>
            <w:webHidden/>
          </w:rPr>
          <w:fldChar w:fldCharType="separate"/>
        </w:r>
        <w:r>
          <w:rPr>
            <w:noProof/>
            <w:webHidden/>
          </w:rPr>
          <w:t>19</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7" w:history="1">
        <w:r w:rsidRPr="008D673F">
          <w:rPr>
            <w:rStyle w:val="Hyperlink"/>
            <w:noProof/>
          </w:rPr>
          <w:t>Hình 6: Biểu đồ Usecase cho User</w:t>
        </w:r>
        <w:r>
          <w:rPr>
            <w:noProof/>
            <w:webHidden/>
          </w:rPr>
          <w:tab/>
        </w:r>
        <w:r>
          <w:rPr>
            <w:noProof/>
            <w:webHidden/>
          </w:rPr>
          <w:fldChar w:fldCharType="begin"/>
        </w:r>
        <w:r>
          <w:rPr>
            <w:noProof/>
            <w:webHidden/>
          </w:rPr>
          <w:instrText xml:space="preserve"> PAGEREF _Toc325916907 \h </w:instrText>
        </w:r>
        <w:r>
          <w:rPr>
            <w:noProof/>
            <w:webHidden/>
          </w:rPr>
        </w:r>
        <w:r>
          <w:rPr>
            <w:noProof/>
            <w:webHidden/>
          </w:rPr>
          <w:fldChar w:fldCharType="separate"/>
        </w:r>
        <w:r>
          <w:rPr>
            <w:noProof/>
            <w:webHidden/>
          </w:rPr>
          <w:t>21</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8" w:history="1">
        <w:r w:rsidRPr="008D673F">
          <w:rPr>
            <w:rStyle w:val="Hyperlink"/>
            <w:noProof/>
          </w:rPr>
          <w:t>Hình 7: Lưu đồ thực hiện chức năng chơi offline</w:t>
        </w:r>
        <w:r>
          <w:rPr>
            <w:noProof/>
            <w:webHidden/>
          </w:rPr>
          <w:tab/>
        </w:r>
        <w:r>
          <w:rPr>
            <w:noProof/>
            <w:webHidden/>
          </w:rPr>
          <w:fldChar w:fldCharType="begin"/>
        </w:r>
        <w:r>
          <w:rPr>
            <w:noProof/>
            <w:webHidden/>
          </w:rPr>
          <w:instrText xml:space="preserve"> PAGEREF _Toc325916908 \h </w:instrText>
        </w:r>
        <w:r>
          <w:rPr>
            <w:noProof/>
            <w:webHidden/>
          </w:rPr>
        </w:r>
        <w:r>
          <w:rPr>
            <w:noProof/>
            <w:webHidden/>
          </w:rPr>
          <w:fldChar w:fldCharType="separate"/>
        </w:r>
        <w:r>
          <w:rPr>
            <w:noProof/>
            <w:webHidden/>
          </w:rPr>
          <w:t>22</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09" w:history="1">
        <w:r w:rsidRPr="008D673F">
          <w:rPr>
            <w:rStyle w:val="Hyperlink"/>
            <w:noProof/>
          </w:rPr>
          <w:t>Hình 8: Lưu đồ thực hiện chức năng chơi online/single-player</w:t>
        </w:r>
        <w:r>
          <w:rPr>
            <w:noProof/>
            <w:webHidden/>
          </w:rPr>
          <w:tab/>
        </w:r>
        <w:r>
          <w:rPr>
            <w:noProof/>
            <w:webHidden/>
          </w:rPr>
          <w:fldChar w:fldCharType="begin"/>
        </w:r>
        <w:r>
          <w:rPr>
            <w:noProof/>
            <w:webHidden/>
          </w:rPr>
          <w:instrText xml:space="preserve"> PAGEREF _Toc325916909 \h </w:instrText>
        </w:r>
        <w:r>
          <w:rPr>
            <w:noProof/>
            <w:webHidden/>
          </w:rPr>
        </w:r>
        <w:r>
          <w:rPr>
            <w:noProof/>
            <w:webHidden/>
          </w:rPr>
          <w:fldChar w:fldCharType="separate"/>
        </w:r>
        <w:r>
          <w:rPr>
            <w:noProof/>
            <w:webHidden/>
          </w:rPr>
          <w:t>23</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0" w:history="1">
        <w:r w:rsidRPr="008D673F">
          <w:rPr>
            <w:rStyle w:val="Hyperlink"/>
            <w:noProof/>
          </w:rPr>
          <w:t>Hình 9: Lưu đồ thực hiện chức năng Đăng nhập</w:t>
        </w:r>
        <w:r>
          <w:rPr>
            <w:noProof/>
            <w:webHidden/>
          </w:rPr>
          <w:tab/>
        </w:r>
        <w:r>
          <w:rPr>
            <w:noProof/>
            <w:webHidden/>
          </w:rPr>
          <w:fldChar w:fldCharType="begin"/>
        </w:r>
        <w:r>
          <w:rPr>
            <w:noProof/>
            <w:webHidden/>
          </w:rPr>
          <w:instrText xml:space="preserve"> PAGEREF _Toc325916910 \h </w:instrText>
        </w:r>
        <w:r>
          <w:rPr>
            <w:noProof/>
            <w:webHidden/>
          </w:rPr>
        </w:r>
        <w:r>
          <w:rPr>
            <w:noProof/>
            <w:webHidden/>
          </w:rPr>
          <w:fldChar w:fldCharType="separate"/>
        </w:r>
        <w:r>
          <w:rPr>
            <w:noProof/>
            <w:webHidden/>
          </w:rPr>
          <w:t>24</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1" w:history="1">
        <w:r w:rsidRPr="008D673F">
          <w:rPr>
            <w:rStyle w:val="Hyperlink"/>
            <w:noProof/>
          </w:rPr>
          <w:t>Hình 10: Lưu đồ thực hiện chức năng Tạo phòng chơi</w:t>
        </w:r>
        <w:r>
          <w:rPr>
            <w:noProof/>
            <w:webHidden/>
          </w:rPr>
          <w:tab/>
        </w:r>
        <w:r>
          <w:rPr>
            <w:noProof/>
            <w:webHidden/>
          </w:rPr>
          <w:fldChar w:fldCharType="begin"/>
        </w:r>
        <w:r>
          <w:rPr>
            <w:noProof/>
            <w:webHidden/>
          </w:rPr>
          <w:instrText xml:space="preserve"> PAGEREF _Toc325916911 \h </w:instrText>
        </w:r>
        <w:r>
          <w:rPr>
            <w:noProof/>
            <w:webHidden/>
          </w:rPr>
        </w:r>
        <w:r>
          <w:rPr>
            <w:noProof/>
            <w:webHidden/>
          </w:rPr>
          <w:fldChar w:fldCharType="separate"/>
        </w:r>
        <w:r>
          <w:rPr>
            <w:noProof/>
            <w:webHidden/>
          </w:rPr>
          <w:t>25</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2" w:history="1">
        <w:r w:rsidRPr="008D673F">
          <w:rPr>
            <w:rStyle w:val="Hyperlink"/>
            <w:noProof/>
          </w:rPr>
          <w:t>Hình 11: Lưu đồ thực hiện chức năng Tham gia phòng chơi</w:t>
        </w:r>
        <w:r>
          <w:rPr>
            <w:noProof/>
            <w:webHidden/>
          </w:rPr>
          <w:tab/>
        </w:r>
        <w:r>
          <w:rPr>
            <w:noProof/>
            <w:webHidden/>
          </w:rPr>
          <w:fldChar w:fldCharType="begin"/>
        </w:r>
        <w:r>
          <w:rPr>
            <w:noProof/>
            <w:webHidden/>
          </w:rPr>
          <w:instrText xml:space="preserve"> PAGEREF _Toc325916912 \h </w:instrText>
        </w:r>
        <w:r>
          <w:rPr>
            <w:noProof/>
            <w:webHidden/>
          </w:rPr>
        </w:r>
        <w:r>
          <w:rPr>
            <w:noProof/>
            <w:webHidden/>
          </w:rPr>
          <w:fldChar w:fldCharType="separate"/>
        </w:r>
        <w:r>
          <w:rPr>
            <w:noProof/>
            <w:webHidden/>
          </w:rPr>
          <w:t>26</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3" w:history="1">
        <w:r w:rsidRPr="008D673F">
          <w:rPr>
            <w:rStyle w:val="Hyperlink"/>
            <w:noProof/>
          </w:rPr>
          <w:t>Hình 12: Lưu đồ thực hiện chức năng chơi Online/multi-player</w:t>
        </w:r>
        <w:r>
          <w:rPr>
            <w:noProof/>
            <w:webHidden/>
          </w:rPr>
          <w:tab/>
        </w:r>
        <w:r>
          <w:rPr>
            <w:noProof/>
            <w:webHidden/>
          </w:rPr>
          <w:fldChar w:fldCharType="begin"/>
        </w:r>
        <w:r>
          <w:rPr>
            <w:noProof/>
            <w:webHidden/>
          </w:rPr>
          <w:instrText xml:space="preserve"> PAGEREF _Toc325916913 \h </w:instrText>
        </w:r>
        <w:r>
          <w:rPr>
            <w:noProof/>
            <w:webHidden/>
          </w:rPr>
        </w:r>
        <w:r>
          <w:rPr>
            <w:noProof/>
            <w:webHidden/>
          </w:rPr>
          <w:fldChar w:fldCharType="separate"/>
        </w:r>
        <w:r>
          <w:rPr>
            <w:noProof/>
            <w:webHidden/>
          </w:rPr>
          <w:t>28</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4" w:history="1">
        <w:r w:rsidRPr="008D673F">
          <w:rPr>
            <w:rStyle w:val="Hyperlink"/>
            <w:noProof/>
          </w:rPr>
          <w:t>Hình 13: Biểu đồ Usecase cho Admin</w:t>
        </w:r>
        <w:r>
          <w:rPr>
            <w:noProof/>
            <w:webHidden/>
          </w:rPr>
          <w:tab/>
        </w:r>
        <w:r>
          <w:rPr>
            <w:noProof/>
            <w:webHidden/>
          </w:rPr>
          <w:fldChar w:fldCharType="begin"/>
        </w:r>
        <w:r>
          <w:rPr>
            <w:noProof/>
            <w:webHidden/>
          </w:rPr>
          <w:instrText xml:space="preserve"> PAGEREF _Toc325916914 \h </w:instrText>
        </w:r>
        <w:r>
          <w:rPr>
            <w:noProof/>
            <w:webHidden/>
          </w:rPr>
        </w:r>
        <w:r>
          <w:rPr>
            <w:noProof/>
            <w:webHidden/>
          </w:rPr>
          <w:fldChar w:fldCharType="separate"/>
        </w:r>
        <w:r>
          <w:rPr>
            <w:noProof/>
            <w:webHidden/>
          </w:rPr>
          <w:t>29</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5" w:history="1">
        <w:r w:rsidRPr="008D673F">
          <w:rPr>
            <w:rStyle w:val="Hyperlink"/>
            <w:noProof/>
          </w:rPr>
          <w:t>Hình 14: Biểu đò luồng dữ liệu chức năng chơi offline</w:t>
        </w:r>
        <w:r>
          <w:rPr>
            <w:noProof/>
            <w:webHidden/>
          </w:rPr>
          <w:tab/>
        </w:r>
        <w:r>
          <w:rPr>
            <w:noProof/>
            <w:webHidden/>
          </w:rPr>
          <w:fldChar w:fldCharType="begin"/>
        </w:r>
        <w:r>
          <w:rPr>
            <w:noProof/>
            <w:webHidden/>
          </w:rPr>
          <w:instrText xml:space="preserve"> PAGEREF _Toc325916915 \h </w:instrText>
        </w:r>
        <w:r>
          <w:rPr>
            <w:noProof/>
            <w:webHidden/>
          </w:rPr>
        </w:r>
        <w:r>
          <w:rPr>
            <w:noProof/>
            <w:webHidden/>
          </w:rPr>
          <w:fldChar w:fldCharType="separate"/>
        </w:r>
        <w:r>
          <w:rPr>
            <w:noProof/>
            <w:webHidden/>
          </w:rPr>
          <w:t>30</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6" w:history="1">
        <w:r w:rsidRPr="008D673F">
          <w:rPr>
            <w:rStyle w:val="Hyperlink"/>
            <w:noProof/>
          </w:rPr>
          <w:t>Hình 15: Biểu đồ luồng dữ liệu chức năng Đăng kí</w:t>
        </w:r>
        <w:r>
          <w:rPr>
            <w:noProof/>
            <w:webHidden/>
          </w:rPr>
          <w:tab/>
        </w:r>
        <w:r>
          <w:rPr>
            <w:noProof/>
            <w:webHidden/>
          </w:rPr>
          <w:fldChar w:fldCharType="begin"/>
        </w:r>
        <w:r>
          <w:rPr>
            <w:noProof/>
            <w:webHidden/>
          </w:rPr>
          <w:instrText xml:space="preserve"> PAGEREF _Toc325916916 \h </w:instrText>
        </w:r>
        <w:r>
          <w:rPr>
            <w:noProof/>
            <w:webHidden/>
          </w:rPr>
        </w:r>
        <w:r>
          <w:rPr>
            <w:noProof/>
            <w:webHidden/>
          </w:rPr>
          <w:fldChar w:fldCharType="separate"/>
        </w:r>
        <w:r>
          <w:rPr>
            <w:noProof/>
            <w:webHidden/>
          </w:rPr>
          <w:t>31</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7" w:history="1">
        <w:r w:rsidRPr="008D673F">
          <w:rPr>
            <w:rStyle w:val="Hyperlink"/>
            <w:noProof/>
          </w:rPr>
          <w:t>Hình 16: Biểu đồ luồng dữ liệu chức năng Đăng nhập</w:t>
        </w:r>
        <w:r>
          <w:rPr>
            <w:noProof/>
            <w:webHidden/>
          </w:rPr>
          <w:tab/>
        </w:r>
        <w:r>
          <w:rPr>
            <w:noProof/>
            <w:webHidden/>
          </w:rPr>
          <w:fldChar w:fldCharType="begin"/>
        </w:r>
        <w:r>
          <w:rPr>
            <w:noProof/>
            <w:webHidden/>
          </w:rPr>
          <w:instrText xml:space="preserve"> PAGEREF _Toc325916917 \h </w:instrText>
        </w:r>
        <w:r>
          <w:rPr>
            <w:noProof/>
            <w:webHidden/>
          </w:rPr>
        </w:r>
        <w:r>
          <w:rPr>
            <w:noProof/>
            <w:webHidden/>
          </w:rPr>
          <w:fldChar w:fldCharType="separate"/>
        </w:r>
        <w:r>
          <w:rPr>
            <w:noProof/>
            <w:webHidden/>
          </w:rPr>
          <w:t>31</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8" w:history="1">
        <w:r w:rsidRPr="008D673F">
          <w:rPr>
            <w:rStyle w:val="Hyperlink"/>
            <w:noProof/>
          </w:rPr>
          <w:t>Hình 17: Biểu đồ luồng dữ liệu chức năng chơi Online/single-player</w:t>
        </w:r>
        <w:r>
          <w:rPr>
            <w:noProof/>
            <w:webHidden/>
          </w:rPr>
          <w:tab/>
        </w:r>
        <w:r>
          <w:rPr>
            <w:noProof/>
            <w:webHidden/>
          </w:rPr>
          <w:fldChar w:fldCharType="begin"/>
        </w:r>
        <w:r>
          <w:rPr>
            <w:noProof/>
            <w:webHidden/>
          </w:rPr>
          <w:instrText xml:space="preserve"> PAGEREF _Toc325916918 \h </w:instrText>
        </w:r>
        <w:r>
          <w:rPr>
            <w:noProof/>
            <w:webHidden/>
          </w:rPr>
        </w:r>
        <w:r>
          <w:rPr>
            <w:noProof/>
            <w:webHidden/>
          </w:rPr>
          <w:fldChar w:fldCharType="separate"/>
        </w:r>
        <w:r>
          <w:rPr>
            <w:noProof/>
            <w:webHidden/>
          </w:rPr>
          <w:t>32</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19" w:history="1">
        <w:r w:rsidRPr="008D673F">
          <w:rPr>
            <w:rStyle w:val="Hyperlink"/>
            <w:noProof/>
          </w:rPr>
          <w:t>Hình 18: Biểu đồ luồng dữ liệu mức đỉnh chức năng chơi Online/multi-player</w:t>
        </w:r>
        <w:r>
          <w:rPr>
            <w:noProof/>
            <w:webHidden/>
          </w:rPr>
          <w:tab/>
        </w:r>
        <w:r>
          <w:rPr>
            <w:noProof/>
            <w:webHidden/>
          </w:rPr>
          <w:fldChar w:fldCharType="begin"/>
        </w:r>
        <w:r>
          <w:rPr>
            <w:noProof/>
            <w:webHidden/>
          </w:rPr>
          <w:instrText xml:space="preserve"> PAGEREF _Toc325916919 \h </w:instrText>
        </w:r>
        <w:r>
          <w:rPr>
            <w:noProof/>
            <w:webHidden/>
          </w:rPr>
        </w:r>
        <w:r>
          <w:rPr>
            <w:noProof/>
            <w:webHidden/>
          </w:rPr>
          <w:fldChar w:fldCharType="separate"/>
        </w:r>
        <w:r>
          <w:rPr>
            <w:noProof/>
            <w:webHidden/>
          </w:rPr>
          <w:t>33</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0" w:history="1">
        <w:r w:rsidRPr="008D673F">
          <w:rPr>
            <w:rStyle w:val="Hyperlink"/>
            <w:noProof/>
          </w:rPr>
          <w:t>Hình 19: Biểu đô luồng dữ liệu chức năng chơi online/multi-player</w:t>
        </w:r>
        <w:r>
          <w:rPr>
            <w:noProof/>
            <w:webHidden/>
          </w:rPr>
          <w:tab/>
        </w:r>
        <w:r>
          <w:rPr>
            <w:noProof/>
            <w:webHidden/>
          </w:rPr>
          <w:fldChar w:fldCharType="begin"/>
        </w:r>
        <w:r>
          <w:rPr>
            <w:noProof/>
            <w:webHidden/>
          </w:rPr>
          <w:instrText xml:space="preserve"> PAGEREF _Toc325916920 \h </w:instrText>
        </w:r>
        <w:r>
          <w:rPr>
            <w:noProof/>
            <w:webHidden/>
          </w:rPr>
        </w:r>
        <w:r>
          <w:rPr>
            <w:noProof/>
            <w:webHidden/>
          </w:rPr>
          <w:fldChar w:fldCharType="separate"/>
        </w:r>
        <w:r>
          <w:rPr>
            <w:noProof/>
            <w:webHidden/>
          </w:rPr>
          <w:t>33</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1" w:history="1">
        <w:r w:rsidRPr="008D673F">
          <w:rPr>
            <w:rStyle w:val="Hyperlink"/>
            <w:noProof/>
          </w:rPr>
          <w:t>Hình 20: Biểu đồ luồng dữ liệu chức năng download câu hỏi offline</w:t>
        </w:r>
        <w:r>
          <w:rPr>
            <w:noProof/>
            <w:webHidden/>
          </w:rPr>
          <w:tab/>
        </w:r>
        <w:r>
          <w:rPr>
            <w:noProof/>
            <w:webHidden/>
          </w:rPr>
          <w:fldChar w:fldCharType="begin"/>
        </w:r>
        <w:r>
          <w:rPr>
            <w:noProof/>
            <w:webHidden/>
          </w:rPr>
          <w:instrText xml:space="preserve"> PAGEREF _Toc325916921 \h </w:instrText>
        </w:r>
        <w:r>
          <w:rPr>
            <w:noProof/>
            <w:webHidden/>
          </w:rPr>
        </w:r>
        <w:r>
          <w:rPr>
            <w:noProof/>
            <w:webHidden/>
          </w:rPr>
          <w:fldChar w:fldCharType="separate"/>
        </w:r>
        <w:r>
          <w:rPr>
            <w:noProof/>
            <w:webHidden/>
          </w:rPr>
          <w:t>35</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2" w:history="1">
        <w:r w:rsidRPr="008D673F">
          <w:rPr>
            <w:rStyle w:val="Hyperlink"/>
            <w:noProof/>
          </w:rPr>
          <w:t>Hình 21: Biểu đồ luồng dữ liệu chức năng gửi câu hỏi đến chương trình</w:t>
        </w:r>
        <w:r>
          <w:rPr>
            <w:noProof/>
            <w:webHidden/>
          </w:rPr>
          <w:tab/>
        </w:r>
        <w:r>
          <w:rPr>
            <w:noProof/>
            <w:webHidden/>
          </w:rPr>
          <w:fldChar w:fldCharType="begin"/>
        </w:r>
        <w:r>
          <w:rPr>
            <w:noProof/>
            <w:webHidden/>
          </w:rPr>
          <w:instrText xml:space="preserve"> PAGEREF _Toc325916922 \h </w:instrText>
        </w:r>
        <w:r>
          <w:rPr>
            <w:noProof/>
            <w:webHidden/>
          </w:rPr>
        </w:r>
        <w:r>
          <w:rPr>
            <w:noProof/>
            <w:webHidden/>
          </w:rPr>
          <w:fldChar w:fldCharType="separate"/>
        </w:r>
        <w:r>
          <w:rPr>
            <w:noProof/>
            <w:webHidden/>
          </w:rPr>
          <w:t>37</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3" w:history="1">
        <w:r w:rsidRPr="008D673F">
          <w:rPr>
            <w:rStyle w:val="Hyperlink"/>
            <w:noProof/>
          </w:rPr>
          <w:t>Hình 22: Biểu đồ thực thể liên kết</w:t>
        </w:r>
        <w:r>
          <w:rPr>
            <w:noProof/>
            <w:webHidden/>
          </w:rPr>
          <w:tab/>
        </w:r>
        <w:r>
          <w:rPr>
            <w:noProof/>
            <w:webHidden/>
          </w:rPr>
          <w:fldChar w:fldCharType="begin"/>
        </w:r>
        <w:r>
          <w:rPr>
            <w:noProof/>
            <w:webHidden/>
          </w:rPr>
          <w:instrText xml:space="preserve"> PAGEREF _Toc325916923 \h </w:instrText>
        </w:r>
        <w:r>
          <w:rPr>
            <w:noProof/>
            <w:webHidden/>
          </w:rPr>
        </w:r>
        <w:r>
          <w:rPr>
            <w:noProof/>
            <w:webHidden/>
          </w:rPr>
          <w:fldChar w:fldCharType="separate"/>
        </w:r>
        <w:r>
          <w:rPr>
            <w:noProof/>
            <w:webHidden/>
          </w:rPr>
          <w:t>38</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4" w:history="1">
        <w:r w:rsidRPr="008D673F">
          <w:rPr>
            <w:rStyle w:val="Hyperlink"/>
            <w:noProof/>
          </w:rPr>
          <w:t>Hình 23: Kiến trúc hệ thống</w:t>
        </w:r>
        <w:r>
          <w:rPr>
            <w:noProof/>
            <w:webHidden/>
          </w:rPr>
          <w:tab/>
        </w:r>
        <w:r>
          <w:rPr>
            <w:noProof/>
            <w:webHidden/>
          </w:rPr>
          <w:fldChar w:fldCharType="begin"/>
        </w:r>
        <w:r>
          <w:rPr>
            <w:noProof/>
            <w:webHidden/>
          </w:rPr>
          <w:instrText xml:space="preserve"> PAGEREF _Toc325916924 \h </w:instrText>
        </w:r>
        <w:r>
          <w:rPr>
            <w:noProof/>
            <w:webHidden/>
          </w:rPr>
        </w:r>
        <w:r>
          <w:rPr>
            <w:noProof/>
            <w:webHidden/>
          </w:rPr>
          <w:fldChar w:fldCharType="separate"/>
        </w:r>
        <w:r>
          <w:rPr>
            <w:noProof/>
            <w:webHidden/>
          </w:rPr>
          <w:t>43</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5" w:history="1">
        <w:r w:rsidRPr="008D673F">
          <w:rPr>
            <w:rStyle w:val="Hyperlink"/>
            <w:noProof/>
          </w:rPr>
          <w:t xml:space="preserve">Hình 24: Giao tiếp giữa Client </w:t>
        </w:r>
        <w:r w:rsidRPr="008D673F">
          <w:rPr>
            <w:rStyle w:val="Hyperlink"/>
            <w:noProof/>
          </w:rPr>
          <w:sym w:font="Wingdings" w:char="F0F3"/>
        </w:r>
        <w:r w:rsidRPr="008D673F">
          <w:rPr>
            <w:rStyle w:val="Hyperlink"/>
            <w:noProof/>
          </w:rPr>
          <w:t xml:space="preserve"> Server</w:t>
        </w:r>
        <w:r>
          <w:rPr>
            <w:noProof/>
            <w:webHidden/>
          </w:rPr>
          <w:tab/>
        </w:r>
        <w:r>
          <w:rPr>
            <w:noProof/>
            <w:webHidden/>
          </w:rPr>
          <w:fldChar w:fldCharType="begin"/>
        </w:r>
        <w:r>
          <w:rPr>
            <w:noProof/>
            <w:webHidden/>
          </w:rPr>
          <w:instrText xml:space="preserve"> PAGEREF _Toc325916925 \h </w:instrText>
        </w:r>
        <w:r>
          <w:rPr>
            <w:noProof/>
            <w:webHidden/>
          </w:rPr>
        </w:r>
        <w:r>
          <w:rPr>
            <w:noProof/>
            <w:webHidden/>
          </w:rPr>
          <w:fldChar w:fldCharType="separate"/>
        </w:r>
        <w:r>
          <w:rPr>
            <w:noProof/>
            <w:webHidden/>
          </w:rPr>
          <w:t>44</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6" w:history="1">
        <w:r w:rsidRPr="008D673F">
          <w:rPr>
            <w:rStyle w:val="Hyperlink"/>
            <w:noProof/>
          </w:rPr>
          <w:t>Hình 25: Thiết kế lớp ConnectionManager</w:t>
        </w:r>
        <w:r>
          <w:rPr>
            <w:noProof/>
            <w:webHidden/>
          </w:rPr>
          <w:tab/>
        </w:r>
        <w:r>
          <w:rPr>
            <w:noProof/>
            <w:webHidden/>
          </w:rPr>
          <w:fldChar w:fldCharType="begin"/>
        </w:r>
        <w:r>
          <w:rPr>
            <w:noProof/>
            <w:webHidden/>
          </w:rPr>
          <w:instrText xml:space="preserve"> PAGEREF _Toc325916926 \h </w:instrText>
        </w:r>
        <w:r>
          <w:rPr>
            <w:noProof/>
            <w:webHidden/>
          </w:rPr>
        </w:r>
        <w:r>
          <w:rPr>
            <w:noProof/>
            <w:webHidden/>
          </w:rPr>
          <w:fldChar w:fldCharType="separate"/>
        </w:r>
        <w:r>
          <w:rPr>
            <w:noProof/>
            <w:webHidden/>
          </w:rPr>
          <w:t>48</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7" w:history="1">
        <w:r w:rsidRPr="008D673F">
          <w:rPr>
            <w:rStyle w:val="Hyperlink"/>
            <w:noProof/>
          </w:rPr>
          <w:t>Hình 26: Thiết kế lớp AnalysData</w:t>
        </w:r>
        <w:r>
          <w:rPr>
            <w:noProof/>
            <w:webHidden/>
          </w:rPr>
          <w:tab/>
        </w:r>
        <w:r>
          <w:rPr>
            <w:noProof/>
            <w:webHidden/>
          </w:rPr>
          <w:fldChar w:fldCharType="begin"/>
        </w:r>
        <w:r>
          <w:rPr>
            <w:noProof/>
            <w:webHidden/>
          </w:rPr>
          <w:instrText xml:space="preserve"> PAGEREF _Toc325916927 \h </w:instrText>
        </w:r>
        <w:r>
          <w:rPr>
            <w:noProof/>
            <w:webHidden/>
          </w:rPr>
        </w:r>
        <w:r>
          <w:rPr>
            <w:noProof/>
            <w:webHidden/>
          </w:rPr>
          <w:fldChar w:fldCharType="separate"/>
        </w:r>
        <w:r>
          <w:rPr>
            <w:noProof/>
            <w:webHidden/>
          </w:rPr>
          <w:t>48</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8" w:history="1">
        <w:r w:rsidRPr="008D673F">
          <w:rPr>
            <w:rStyle w:val="Hyperlink"/>
            <w:noProof/>
          </w:rPr>
          <w:t>Hình 27: Thiết kế lớp Online/multi-player Activity</w:t>
        </w:r>
        <w:r>
          <w:rPr>
            <w:noProof/>
            <w:webHidden/>
          </w:rPr>
          <w:tab/>
        </w:r>
        <w:r>
          <w:rPr>
            <w:noProof/>
            <w:webHidden/>
          </w:rPr>
          <w:fldChar w:fldCharType="begin"/>
        </w:r>
        <w:r>
          <w:rPr>
            <w:noProof/>
            <w:webHidden/>
          </w:rPr>
          <w:instrText xml:space="preserve"> PAGEREF _Toc325916928 \h </w:instrText>
        </w:r>
        <w:r>
          <w:rPr>
            <w:noProof/>
            <w:webHidden/>
          </w:rPr>
        </w:r>
        <w:r>
          <w:rPr>
            <w:noProof/>
            <w:webHidden/>
          </w:rPr>
          <w:fldChar w:fldCharType="separate"/>
        </w:r>
        <w:r>
          <w:rPr>
            <w:noProof/>
            <w:webHidden/>
          </w:rPr>
          <w:t>49</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29" w:history="1">
        <w:r w:rsidRPr="008D673F">
          <w:rPr>
            <w:rStyle w:val="Hyperlink"/>
            <w:noProof/>
          </w:rPr>
          <w:t>Hình 28: Cấu trúc project xây dựng client</w:t>
        </w:r>
        <w:r>
          <w:rPr>
            <w:noProof/>
            <w:webHidden/>
          </w:rPr>
          <w:tab/>
        </w:r>
        <w:r>
          <w:rPr>
            <w:noProof/>
            <w:webHidden/>
          </w:rPr>
          <w:fldChar w:fldCharType="begin"/>
        </w:r>
        <w:r>
          <w:rPr>
            <w:noProof/>
            <w:webHidden/>
          </w:rPr>
          <w:instrText xml:space="preserve"> PAGEREF _Toc325916929 \h </w:instrText>
        </w:r>
        <w:r>
          <w:rPr>
            <w:noProof/>
            <w:webHidden/>
          </w:rPr>
        </w:r>
        <w:r>
          <w:rPr>
            <w:noProof/>
            <w:webHidden/>
          </w:rPr>
          <w:fldChar w:fldCharType="separate"/>
        </w:r>
        <w:r>
          <w:rPr>
            <w:noProof/>
            <w:webHidden/>
          </w:rPr>
          <w:t>50</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0" w:history="1">
        <w:r w:rsidRPr="008D673F">
          <w:rPr>
            <w:rStyle w:val="Hyperlink"/>
            <w:noProof/>
          </w:rPr>
          <w:t>Hình 29: Cấu trúc project xây dựng server</w:t>
        </w:r>
        <w:r>
          <w:rPr>
            <w:noProof/>
            <w:webHidden/>
          </w:rPr>
          <w:tab/>
        </w:r>
        <w:r>
          <w:rPr>
            <w:noProof/>
            <w:webHidden/>
          </w:rPr>
          <w:fldChar w:fldCharType="begin"/>
        </w:r>
        <w:r>
          <w:rPr>
            <w:noProof/>
            <w:webHidden/>
          </w:rPr>
          <w:instrText xml:space="preserve"> PAGEREF _Toc325916930 \h </w:instrText>
        </w:r>
        <w:r>
          <w:rPr>
            <w:noProof/>
            <w:webHidden/>
          </w:rPr>
        </w:r>
        <w:r>
          <w:rPr>
            <w:noProof/>
            <w:webHidden/>
          </w:rPr>
          <w:fldChar w:fldCharType="separate"/>
        </w:r>
        <w:r>
          <w:rPr>
            <w:noProof/>
            <w:webHidden/>
          </w:rPr>
          <w:t>51</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1" w:history="1">
        <w:r w:rsidRPr="008D673F">
          <w:rPr>
            <w:rStyle w:val="Hyperlink"/>
            <w:noProof/>
          </w:rPr>
          <w:t>Hình 30: Chương trình trên Android phone</w:t>
        </w:r>
        <w:r>
          <w:rPr>
            <w:noProof/>
            <w:webHidden/>
          </w:rPr>
          <w:tab/>
        </w:r>
        <w:r>
          <w:rPr>
            <w:noProof/>
            <w:webHidden/>
          </w:rPr>
          <w:fldChar w:fldCharType="begin"/>
        </w:r>
        <w:r>
          <w:rPr>
            <w:noProof/>
            <w:webHidden/>
          </w:rPr>
          <w:instrText xml:space="preserve"> PAGEREF _Toc325916931 \h </w:instrText>
        </w:r>
        <w:r>
          <w:rPr>
            <w:noProof/>
            <w:webHidden/>
          </w:rPr>
        </w:r>
        <w:r>
          <w:rPr>
            <w:noProof/>
            <w:webHidden/>
          </w:rPr>
          <w:fldChar w:fldCharType="separate"/>
        </w:r>
        <w:r>
          <w:rPr>
            <w:noProof/>
            <w:webHidden/>
          </w:rPr>
          <w:t>52</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2" w:history="1">
        <w:r w:rsidRPr="008D673F">
          <w:rPr>
            <w:rStyle w:val="Hyperlink"/>
            <w:noProof/>
          </w:rPr>
          <w:t>Hình 31: Giao diện chính của chương trình</w:t>
        </w:r>
        <w:r>
          <w:rPr>
            <w:noProof/>
            <w:webHidden/>
          </w:rPr>
          <w:tab/>
        </w:r>
        <w:r>
          <w:rPr>
            <w:noProof/>
            <w:webHidden/>
          </w:rPr>
          <w:fldChar w:fldCharType="begin"/>
        </w:r>
        <w:r>
          <w:rPr>
            <w:noProof/>
            <w:webHidden/>
          </w:rPr>
          <w:instrText xml:space="preserve"> PAGEREF _Toc325916932 \h </w:instrText>
        </w:r>
        <w:r>
          <w:rPr>
            <w:noProof/>
            <w:webHidden/>
          </w:rPr>
        </w:r>
        <w:r>
          <w:rPr>
            <w:noProof/>
            <w:webHidden/>
          </w:rPr>
          <w:fldChar w:fldCharType="separate"/>
        </w:r>
        <w:r>
          <w:rPr>
            <w:noProof/>
            <w:webHidden/>
          </w:rPr>
          <w:t>53</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3" w:history="1">
        <w:r w:rsidRPr="008D673F">
          <w:rPr>
            <w:rStyle w:val="Hyperlink"/>
            <w:noProof/>
          </w:rPr>
          <w:t>Hình 32: Giao diện chơi offline</w:t>
        </w:r>
        <w:r>
          <w:rPr>
            <w:noProof/>
            <w:webHidden/>
          </w:rPr>
          <w:tab/>
        </w:r>
        <w:r>
          <w:rPr>
            <w:noProof/>
            <w:webHidden/>
          </w:rPr>
          <w:fldChar w:fldCharType="begin"/>
        </w:r>
        <w:r>
          <w:rPr>
            <w:noProof/>
            <w:webHidden/>
          </w:rPr>
          <w:instrText xml:space="preserve"> PAGEREF _Toc325916933 \h </w:instrText>
        </w:r>
        <w:r>
          <w:rPr>
            <w:noProof/>
            <w:webHidden/>
          </w:rPr>
        </w:r>
        <w:r>
          <w:rPr>
            <w:noProof/>
            <w:webHidden/>
          </w:rPr>
          <w:fldChar w:fldCharType="separate"/>
        </w:r>
        <w:r>
          <w:rPr>
            <w:noProof/>
            <w:webHidden/>
          </w:rPr>
          <w:t>54</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4" w:history="1">
        <w:r w:rsidRPr="008D673F">
          <w:rPr>
            <w:rStyle w:val="Hyperlink"/>
            <w:noProof/>
          </w:rPr>
          <w:t>Hình 33: Giao diện Login &amp; Sign up</w:t>
        </w:r>
        <w:r>
          <w:rPr>
            <w:noProof/>
            <w:webHidden/>
          </w:rPr>
          <w:tab/>
        </w:r>
        <w:r>
          <w:rPr>
            <w:noProof/>
            <w:webHidden/>
          </w:rPr>
          <w:fldChar w:fldCharType="begin"/>
        </w:r>
        <w:r>
          <w:rPr>
            <w:noProof/>
            <w:webHidden/>
          </w:rPr>
          <w:instrText xml:space="preserve"> PAGEREF _Toc325916934 \h </w:instrText>
        </w:r>
        <w:r>
          <w:rPr>
            <w:noProof/>
            <w:webHidden/>
          </w:rPr>
        </w:r>
        <w:r>
          <w:rPr>
            <w:noProof/>
            <w:webHidden/>
          </w:rPr>
          <w:fldChar w:fldCharType="separate"/>
        </w:r>
        <w:r>
          <w:rPr>
            <w:noProof/>
            <w:webHidden/>
          </w:rPr>
          <w:t>55</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5" w:history="1">
        <w:r w:rsidRPr="008D673F">
          <w:rPr>
            <w:rStyle w:val="Hyperlink"/>
            <w:noProof/>
          </w:rPr>
          <w:t>Hình 34: Giao diện tạo một phòng chơi</w:t>
        </w:r>
        <w:r>
          <w:rPr>
            <w:noProof/>
            <w:webHidden/>
          </w:rPr>
          <w:tab/>
        </w:r>
        <w:r>
          <w:rPr>
            <w:noProof/>
            <w:webHidden/>
          </w:rPr>
          <w:fldChar w:fldCharType="begin"/>
        </w:r>
        <w:r>
          <w:rPr>
            <w:noProof/>
            <w:webHidden/>
          </w:rPr>
          <w:instrText xml:space="preserve"> PAGEREF _Toc325916935 \h </w:instrText>
        </w:r>
        <w:r>
          <w:rPr>
            <w:noProof/>
            <w:webHidden/>
          </w:rPr>
        </w:r>
        <w:r>
          <w:rPr>
            <w:noProof/>
            <w:webHidden/>
          </w:rPr>
          <w:fldChar w:fldCharType="separate"/>
        </w:r>
        <w:r>
          <w:rPr>
            <w:noProof/>
            <w:webHidden/>
          </w:rPr>
          <w:t>56</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6" w:history="1">
        <w:r w:rsidRPr="008D673F">
          <w:rPr>
            <w:rStyle w:val="Hyperlink"/>
            <w:noProof/>
          </w:rPr>
          <w:t>Hình 35: Giao diện xem danh sách các phòng chơi</w:t>
        </w:r>
        <w:r>
          <w:rPr>
            <w:noProof/>
            <w:webHidden/>
          </w:rPr>
          <w:tab/>
        </w:r>
        <w:r>
          <w:rPr>
            <w:noProof/>
            <w:webHidden/>
          </w:rPr>
          <w:fldChar w:fldCharType="begin"/>
        </w:r>
        <w:r>
          <w:rPr>
            <w:noProof/>
            <w:webHidden/>
          </w:rPr>
          <w:instrText xml:space="preserve"> PAGEREF _Toc325916936 \h </w:instrText>
        </w:r>
        <w:r>
          <w:rPr>
            <w:noProof/>
            <w:webHidden/>
          </w:rPr>
        </w:r>
        <w:r>
          <w:rPr>
            <w:noProof/>
            <w:webHidden/>
          </w:rPr>
          <w:fldChar w:fldCharType="separate"/>
        </w:r>
        <w:r>
          <w:rPr>
            <w:noProof/>
            <w:webHidden/>
          </w:rPr>
          <w:t>57</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7" w:history="1">
        <w:r w:rsidRPr="008D673F">
          <w:rPr>
            <w:rStyle w:val="Hyperlink"/>
            <w:noProof/>
          </w:rPr>
          <w:t>Hình 36: Giao diện xem các người chơi trong phòng</w:t>
        </w:r>
        <w:r>
          <w:rPr>
            <w:noProof/>
            <w:webHidden/>
          </w:rPr>
          <w:tab/>
        </w:r>
        <w:r>
          <w:rPr>
            <w:noProof/>
            <w:webHidden/>
          </w:rPr>
          <w:fldChar w:fldCharType="begin"/>
        </w:r>
        <w:r>
          <w:rPr>
            <w:noProof/>
            <w:webHidden/>
          </w:rPr>
          <w:instrText xml:space="preserve"> PAGEREF _Toc325916937 \h </w:instrText>
        </w:r>
        <w:r>
          <w:rPr>
            <w:noProof/>
            <w:webHidden/>
          </w:rPr>
        </w:r>
        <w:r>
          <w:rPr>
            <w:noProof/>
            <w:webHidden/>
          </w:rPr>
          <w:fldChar w:fldCharType="separate"/>
        </w:r>
        <w:r>
          <w:rPr>
            <w:noProof/>
            <w:webHidden/>
          </w:rPr>
          <w:t>58</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8" w:history="1">
        <w:r w:rsidRPr="008D673F">
          <w:rPr>
            <w:rStyle w:val="Hyperlink"/>
            <w:noProof/>
          </w:rPr>
          <w:t>Hình 37: Giao diện trả lời câu hỏi chức năng Online/multi-player</w:t>
        </w:r>
        <w:r>
          <w:rPr>
            <w:noProof/>
            <w:webHidden/>
          </w:rPr>
          <w:tab/>
        </w:r>
        <w:r>
          <w:rPr>
            <w:noProof/>
            <w:webHidden/>
          </w:rPr>
          <w:fldChar w:fldCharType="begin"/>
        </w:r>
        <w:r>
          <w:rPr>
            <w:noProof/>
            <w:webHidden/>
          </w:rPr>
          <w:instrText xml:space="preserve"> PAGEREF _Toc325916938 \h </w:instrText>
        </w:r>
        <w:r>
          <w:rPr>
            <w:noProof/>
            <w:webHidden/>
          </w:rPr>
        </w:r>
        <w:r>
          <w:rPr>
            <w:noProof/>
            <w:webHidden/>
          </w:rPr>
          <w:fldChar w:fldCharType="separate"/>
        </w:r>
        <w:r>
          <w:rPr>
            <w:noProof/>
            <w:webHidden/>
          </w:rPr>
          <w:t>59</w:t>
        </w:r>
        <w:r>
          <w:rPr>
            <w:noProof/>
            <w:webHidden/>
          </w:rPr>
          <w:fldChar w:fldCharType="end"/>
        </w:r>
      </w:hyperlink>
    </w:p>
    <w:p w:rsidR="00E90DAC" w:rsidRDefault="00E90DAC">
      <w:pPr>
        <w:pStyle w:val="TableofFigures"/>
        <w:tabs>
          <w:tab w:val="right" w:leader="dot" w:pos="8778"/>
        </w:tabs>
        <w:rPr>
          <w:rFonts w:asciiTheme="minorHAnsi" w:eastAsiaTheme="minorEastAsia" w:hAnsiTheme="minorHAnsi"/>
          <w:noProof/>
          <w:sz w:val="22"/>
        </w:rPr>
      </w:pPr>
      <w:hyperlink w:anchor="_Toc325916939" w:history="1">
        <w:r w:rsidRPr="008D673F">
          <w:rPr>
            <w:rStyle w:val="Hyperlink"/>
            <w:noProof/>
          </w:rPr>
          <w:t>Hình 38: Giao diện xem đáp án và phương án lựa chọn của những người chơi trong phòng</w:t>
        </w:r>
        <w:r>
          <w:rPr>
            <w:noProof/>
            <w:webHidden/>
          </w:rPr>
          <w:tab/>
        </w:r>
        <w:r>
          <w:rPr>
            <w:noProof/>
            <w:webHidden/>
          </w:rPr>
          <w:fldChar w:fldCharType="begin"/>
        </w:r>
        <w:r>
          <w:rPr>
            <w:noProof/>
            <w:webHidden/>
          </w:rPr>
          <w:instrText xml:space="preserve"> PAGEREF _Toc325916939 \h </w:instrText>
        </w:r>
        <w:r>
          <w:rPr>
            <w:noProof/>
            <w:webHidden/>
          </w:rPr>
        </w:r>
        <w:r>
          <w:rPr>
            <w:noProof/>
            <w:webHidden/>
          </w:rPr>
          <w:fldChar w:fldCharType="separate"/>
        </w:r>
        <w:r>
          <w:rPr>
            <w:noProof/>
            <w:webHidden/>
          </w:rPr>
          <w:t>60</w:t>
        </w:r>
        <w:r>
          <w:rPr>
            <w:noProof/>
            <w:webHidden/>
          </w:rPr>
          <w:fldChar w:fldCharType="end"/>
        </w:r>
      </w:hyperlink>
    </w:p>
    <w:p w:rsidR="002D480E" w:rsidRPr="002D480E" w:rsidRDefault="00774DDA" w:rsidP="002D480E">
      <w:r>
        <w:fldChar w:fldCharType="end"/>
      </w:r>
    </w:p>
    <w:sectPr w:rsidR="002D480E" w:rsidRPr="002D480E" w:rsidSect="00E73847">
      <w:footerReference w:type="default" r:id="rId57"/>
      <w:pgSz w:w="11907" w:h="16839" w:code="9"/>
      <w:pgMar w:top="1134" w:right="1134" w:bottom="1134" w:left="1985" w:header="720" w:footer="72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0793D" w:rsidRDefault="0050793D" w:rsidP="00FD6005">
      <w:pPr>
        <w:spacing w:after="0" w:line="240" w:lineRule="auto"/>
      </w:pPr>
      <w:r>
        <w:separator/>
      </w:r>
    </w:p>
  </w:endnote>
  <w:endnote w:type="continuationSeparator" w:id="1">
    <w:p w:rsidR="0050793D" w:rsidRDefault="0050793D" w:rsidP="00FD60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3066" w:rsidRPr="00FD6005" w:rsidRDefault="002E3066"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7A10E0">
      <w:rPr>
        <w:i/>
        <w:noProof/>
        <w:sz w:val="20"/>
      </w:rPr>
      <w:t>63</w:t>
    </w:r>
    <w:r>
      <w:rPr>
        <w: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0793D" w:rsidRDefault="0050793D" w:rsidP="00FD6005">
      <w:pPr>
        <w:spacing w:after="0" w:line="240" w:lineRule="auto"/>
      </w:pPr>
      <w:r>
        <w:separator/>
      </w:r>
    </w:p>
  </w:footnote>
  <w:footnote w:type="continuationSeparator" w:id="1">
    <w:p w:rsidR="0050793D" w:rsidRDefault="0050793D" w:rsidP="00FD600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20AEF20"/>
    <w:lvl w:ilvl="0">
      <w:start w:val="2"/>
      <w:numFmt w:val="bullet"/>
      <w:lvlText w:val="-"/>
      <w:lvlJc w:val="left"/>
      <w:pPr>
        <w:ind w:left="390" w:hanging="390"/>
      </w:pPr>
      <w:rPr>
        <w:rFonts w:ascii="Cambria" w:eastAsia="Cambria" w:hAnsi="Cambria" w:cs="Cambria" w:hint="default"/>
        <w:b w:val="0"/>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188E37F6"/>
    <w:multiLevelType w:val="multilevel"/>
    <w:tmpl w:val="9EDCE3AA"/>
    <w:lvl w:ilvl="0">
      <w:start w:val="1"/>
      <w:numFmt w:val="decimal"/>
      <w:lvlText w:val="%1."/>
      <w:lvlJc w:val="left"/>
      <w:pPr>
        <w:ind w:left="450" w:hanging="450"/>
      </w:pPr>
      <w:rPr>
        <w:rFonts w:ascii="Times New Roman" w:eastAsia="Calibri" w:hAnsi="Times New Roman" w:cs="Times New Roman"/>
      </w:rPr>
    </w:lvl>
    <w:lvl w:ilvl="1">
      <w:start w:val="1"/>
      <w:numFmt w:val="decimal"/>
      <w:lvlText w:val="%1.%2."/>
      <w:lvlJc w:val="left"/>
      <w:pPr>
        <w:ind w:left="81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4">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077ED1"/>
    <w:multiLevelType w:val="multilevel"/>
    <w:tmpl w:val="1BBC4F5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DE6640E"/>
    <w:multiLevelType w:val="multilevel"/>
    <w:tmpl w:val="F4644EA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FE00C20"/>
    <w:multiLevelType w:val="hybridMultilevel"/>
    <w:tmpl w:val="92040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161F43"/>
    <w:multiLevelType w:val="hybridMultilevel"/>
    <w:tmpl w:val="77EE4BC8"/>
    <w:lvl w:ilvl="0" w:tplc="6D9EE050">
      <w:numFmt w:val="bullet"/>
      <w:lvlText w:val="-"/>
      <w:lvlJc w:val="left"/>
      <w:pPr>
        <w:tabs>
          <w:tab w:val="num" w:pos="360"/>
        </w:tabs>
        <w:ind w:left="360" w:hanging="360"/>
      </w:pPr>
      <w:rPr>
        <w:rFonts w:ascii="Times New Roman" w:eastAsia="Times New Roman" w:hAnsi="Times New Roman" w:cs="Times New Roman" w:hint="default"/>
        <w:b w:val="0"/>
      </w:rPr>
    </w:lvl>
    <w:lvl w:ilvl="1" w:tplc="C4266E7A">
      <w:start w:val="2"/>
      <w:numFmt w:val="bullet"/>
      <w:lvlText w:val="-"/>
      <w:lvlJc w:val="left"/>
      <w:pPr>
        <w:ind w:left="360" w:hanging="360"/>
      </w:pPr>
      <w:rPr>
        <w:rFonts w:ascii="Cambria" w:eastAsia="Cambria" w:hAnsi="Cambria" w:cs="Cambria"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A4E0F1E"/>
    <w:multiLevelType w:val="hybridMultilevel"/>
    <w:tmpl w:val="6C8EE358"/>
    <w:lvl w:ilvl="0" w:tplc="60620AE4">
      <w:numFmt w:val="bullet"/>
      <w:lvlText w:val="-"/>
      <w:lvlJc w:val="left"/>
      <w:pPr>
        <w:tabs>
          <w:tab w:val="num" w:pos="360"/>
        </w:tabs>
        <w:ind w:left="360" w:hanging="360"/>
      </w:pPr>
      <w:rPr>
        <w:rFonts w:ascii="Times New Roman" w:eastAsia="Times New Roman" w:hAnsi="Times New Roman" w:cs="Times New Roman" w:hint="default"/>
        <w:b/>
      </w:rPr>
    </w:lvl>
    <w:lvl w:ilvl="1" w:tplc="5114D284">
      <w:start w:val="2"/>
      <w:numFmt w:val="bullet"/>
      <w:lvlText w:val="-"/>
      <w:lvlJc w:val="left"/>
      <w:pPr>
        <w:ind w:left="360" w:hanging="360"/>
      </w:pPr>
      <w:rPr>
        <w:rFonts w:ascii="Verdana" w:eastAsia="Verdana" w:hAnsi="Verdana" w:cs="Verdana"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EF1559E"/>
    <w:multiLevelType w:val="hybridMultilevel"/>
    <w:tmpl w:val="4788C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1F01D5"/>
    <w:multiLevelType w:val="hybridMultilevel"/>
    <w:tmpl w:val="47D886DC"/>
    <w:lvl w:ilvl="0" w:tplc="FA52BF24">
      <w:start w:val="1"/>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C8834F2"/>
    <w:multiLevelType w:val="multilevel"/>
    <w:tmpl w:val="521C5C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43"/>
  </w:num>
  <w:num w:numId="2">
    <w:abstractNumId w:val="11"/>
  </w:num>
  <w:num w:numId="3">
    <w:abstractNumId w:val="23"/>
  </w:num>
  <w:num w:numId="4">
    <w:abstractNumId w:val="36"/>
  </w:num>
  <w:num w:numId="5">
    <w:abstractNumId w:val="32"/>
  </w:num>
  <w:num w:numId="6">
    <w:abstractNumId w:val="41"/>
  </w:num>
  <w:num w:numId="7">
    <w:abstractNumId w:val="43"/>
    <w:lvlOverride w:ilvl="0">
      <w:startOverride w:val="1"/>
    </w:lvlOverride>
  </w:num>
  <w:num w:numId="8">
    <w:abstractNumId w:val="43"/>
    <w:lvlOverride w:ilvl="0">
      <w:startOverride w:val="2"/>
    </w:lvlOverride>
    <w:lvlOverride w:ilvl="1">
      <w:startOverride w:val="3"/>
    </w:lvlOverride>
  </w:num>
  <w:num w:numId="9">
    <w:abstractNumId w:val="43"/>
  </w:num>
  <w:num w:numId="10">
    <w:abstractNumId w:val="5"/>
  </w:num>
  <w:num w:numId="11">
    <w:abstractNumId w:val="42"/>
  </w:num>
  <w:num w:numId="12">
    <w:abstractNumId w:val="10"/>
  </w:num>
  <w:num w:numId="13">
    <w:abstractNumId w:val="24"/>
  </w:num>
  <w:num w:numId="14">
    <w:abstractNumId w:val="21"/>
  </w:num>
  <w:num w:numId="15">
    <w:abstractNumId w:val="13"/>
  </w:num>
  <w:num w:numId="16">
    <w:abstractNumId w:val="40"/>
  </w:num>
  <w:num w:numId="17">
    <w:abstractNumId w:val="25"/>
  </w:num>
  <w:num w:numId="18">
    <w:abstractNumId w:val="38"/>
  </w:num>
  <w:num w:numId="19">
    <w:abstractNumId w:val="31"/>
  </w:num>
  <w:num w:numId="20">
    <w:abstractNumId w:val="16"/>
  </w:num>
  <w:num w:numId="21">
    <w:abstractNumId w:val="29"/>
  </w:num>
  <w:num w:numId="22">
    <w:abstractNumId w:val="19"/>
  </w:num>
  <w:num w:numId="23">
    <w:abstractNumId w:val="28"/>
  </w:num>
  <w:num w:numId="24">
    <w:abstractNumId w:val="7"/>
  </w:num>
  <w:num w:numId="25">
    <w:abstractNumId w:val="12"/>
  </w:num>
  <w:num w:numId="26">
    <w:abstractNumId w:val="20"/>
  </w:num>
  <w:num w:numId="27">
    <w:abstractNumId w:val="26"/>
  </w:num>
  <w:num w:numId="28">
    <w:abstractNumId w:val="3"/>
  </w:num>
  <w:num w:numId="29">
    <w:abstractNumId w:val="18"/>
  </w:num>
  <w:num w:numId="30">
    <w:abstractNumId w:val="9"/>
  </w:num>
  <w:num w:numId="31">
    <w:abstractNumId w:val="8"/>
  </w:num>
  <w:num w:numId="32">
    <w:abstractNumId w:val="1"/>
  </w:num>
  <w:num w:numId="33">
    <w:abstractNumId w:val="4"/>
  </w:num>
  <w:num w:numId="34">
    <w:abstractNumId w:val="2"/>
  </w:num>
  <w:num w:numId="35">
    <w:abstractNumId w:val="0"/>
  </w:num>
  <w:num w:numId="36">
    <w:abstractNumId w:val="22"/>
  </w:num>
  <w:num w:numId="37">
    <w:abstractNumId w:val="14"/>
  </w:num>
  <w:num w:numId="38">
    <w:abstractNumId w:val="33"/>
  </w:num>
  <w:num w:numId="39">
    <w:abstractNumId w:val="39"/>
  </w:num>
  <w:num w:numId="40">
    <w:abstractNumId w:val="15"/>
  </w:num>
  <w:num w:numId="41">
    <w:abstractNumId w:val="35"/>
  </w:num>
  <w:num w:numId="42">
    <w:abstractNumId w:val="17"/>
  </w:num>
  <w:num w:numId="43">
    <w:abstractNumId w:val="6"/>
  </w:num>
  <w:num w:numId="44">
    <w:abstractNumId w:val="37"/>
  </w:num>
  <w:num w:numId="45">
    <w:abstractNumId w:val="27"/>
  </w:num>
  <w:num w:numId="46">
    <w:abstractNumId w:val="30"/>
  </w:num>
  <w:num w:numId="47">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23554"/>
  </w:hdrShapeDefaults>
  <w:footnotePr>
    <w:footnote w:id="0"/>
    <w:footnote w:id="1"/>
  </w:footnotePr>
  <w:endnotePr>
    <w:endnote w:id="0"/>
    <w:endnote w:id="1"/>
  </w:endnotePr>
  <w:compat/>
  <w:rsids>
    <w:rsidRoot w:val="00222953"/>
    <w:rsid w:val="0001576A"/>
    <w:rsid w:val="00016C60"/>
    <w:rsid w:val="00023857"/>
    <w:rsid w:val="00026815"/>
    <w:rsid w:val="00044B81"/>
    <w:rsid w:val="000506BF"/>
    <w:rsid w:val="000542C0"/>
    <w:rsid w:val="000752AA"/>
    <w:rsid w:val="0008170B"/>
    <w:rsid w:val="00082CFB"/>
    <w:rsid w:val="00084E48"/>
    <w:rsid w:val="000A47FA"/>
    <w:rsid w:val="000B1683"/>
    <w:rsid w:val="000C2505"/>
    <w:rsid w:val="000C69D2"/>
    <w:rsid w:val="000D2008"/>
    <w:rsid w:val="000D4EE6"/>
    <w:rsid w:val="000D58F2"/>
    <w:rsid w:val="000D7118"/>
    <w:rsid w:val="000E0459"/>
    <w:rsid w:val="000E766A"/>
    <w:rsid w:val="000F650E"/>
    <w:rsid w:val="00101156"/>
    <w:rsid w:val="001124A8"/>
    <w:rsid w:val="00116F7D"/>
    <w:rsid w:val="00127AAD"/>
    <w:rsid w:val="00146B15"/>
    <w:rsid w:val="001478DC"/>
    <w:rsid w:val="0015327C"/>
    <w:rsid w:val="00165F87"/>
    <w:rsid w:val="00187A92"/>
    <w:rsid w:val="00187D37"/>
    <w:rsid w:val="001A265B"/>
    <w:rsid w:val="001A4D53"/>
    <w:rsid w:val="001B6607"/>
    <w:rsid w:val="001C0FF1"/>
    <w:rsid w:val="001C3328"/>
    <w:rsid w:val="001E319A"/>
    <w:rsid w:val="00200ED6"/>
    <w:rsid w:val="00201D15"/>
    <w:rsid w:val="00222953"/>
    <w:rsid w:val="00224775"/>
    <w:rsid w:val="00230370"/>
    <w:rsid w:val="002304D2"/>
    <w:rsid w:val="00242219"/>
    <w:rsid w:val="0025561A"/>
    <w:rsid w:val="00255AE4"/>
    <w:rsid w:val="00272B63"/>
    <w:rsid w:val="00273766"/>
    <w:rsid w:val="00273C43"/>
    <w:rsid w:val="00277CE2"/>
    <w:rsid w:val="00284473"/>
    <w:rsid w:val="00284496"/>
    <w:rsid w:val="002935E7"/>
    <w:rsid w:val="002D462C"/>
    <w:rsid w:val="002D480E"/>
    <w:rsid w:val="002D7C8C"/>
    <w:rsid w:val="002E09FD"/>
    <w:rsid w:val="002E3066"/>
    <w:rsid w:val="002E42F3"/>
    <w:rsid w:val="002E5C31"/>
    <w:rsid w:val="002E7181"/>
    <w:rsid w:val="002E7908"/>
    <w:rsid w:val="002F1709"/>
    <w:rsid w:val="002F30DD"/>
    <w:rsid w:val="00304C52"/>
    <w:rsid w:val="00327128"/>
    <w:rsid w:val="00345486"/>
    <w:rsid w:val="00351899"/>
    <w:rsid w:val="00356260"/>
    <w:rsid w:val="003575C8"/>
    <w:rsid w:val="00383FC5"/>
    <w:rsid w:val="003A0915"/>
    <w:rsid w:val="003B69AF"/>
    <w:rsid w:val="003C04C7"/>
    <w:rsid w:val="003E0178"/>
    <w:rsid w:val="003F42DE"/>
    <w:rsid w:val="00404E2A"/>
    <w:rsid w:val="00417914"/>
    <w:rsid w:val="00426543"/>
    <w:rsid w:val="00432E83"/>
    <w:rsid w:val="00452B5B"/>
    <w:rsid w:val="004763E0"/>
    <w:rsid w:val="004810F3"/>
    <w:rsid w:val="00481508"/>
    <w:rsid w:val="00491FC9"/>
    <w:rsid w:val="004A1023"/>
    <w:rsid w:val="004A262D"/>
    <w:rsid w:val="004B13D0"/>
    <w:rsid w:val="004E76F6"/>
    <w:rsid w:val="004E7EF6"/>
    <w:rsid w:val="00502E57"/>
    <w:rsid w:val="0050793D"/>
    <w:rsid w:val="00507A73"/>
    <w:rsid w:val="00517C02"/>
    <w:rsid w:val="005244BC"/>
    <w:rsid w:val="00525EFD"/>
    <w:rsid w:val="0052655C"/>
    <w:rsid w:val="00535BA3"/>
    <w:rsid w:val="00535D49"/>
    <w:rsid w:val="0054453F"/>
    <w:rsid w:val="00574B55"/>
    <w:rsid w:val="0057554F"/>
    <w:rsid w:val="00576880"/>
    <w:rsid w:val="00576B82"/>
    <w:rsid w:val="00582774"/>
    <w:rsid w:val="005A1261"/>
    <w:rsid w:val="005C2019"/>
    <w:rsid w:val="005C2477"/>
    <w:rsid w:val="005D0909"/>
    <w:rsid w:val="005E5953"/>
    <w:rsid w:val="005E5F73"/>
    <w:rsid w:val="00602FED"/>
    <w:rsid w:val="00630C92"/>
    <w:rsid w:val="0064055D"/>
    <w:rsid w:val="006430C3"/>
    <w:rsid w:val="00656965"/>
    <w:rsid w:val="00657659"/>
    <w:rsid w:val="006633C2"/>
    <w:rsid w:val="006732A2"/>
    <w:rsid w:val="00682423"/>
    <w:rsid w:val="00684C0C"/>
    <w:rsid w:val="006B1DA0"/>
    <w:rsid w:val="006B39FE"/>
    <w:rsid w:val="006B64B0"/>
    <w:rsid w:val="006B70AF"/>
    <w:rsid w:val="006C5739"/>
    <w:rsid w:val="006D0D31"/>
    <w:rsid w:val="006F09A7"/>
    <w:rsid w:val="006F3E17"/>
    <w:rsid w:val="006F3EA3"/>
    <w:rsid w:val="006F41E0"/>
    <w:rsid w:val="006F5866"/>
    <w:rsid w:val="006F62B7"/>
    <w:rsid w:val="007075F8"/>
    <w:rsid w:val="00717904"/>
    <w:rsid w:val="00722698"/>
    <w:rsid w:val="00727A43"/>
    <w:rsid w:val="007449FC"/>
    <w:rsid w:val="00745C5F"/>
    <w:rsid w:val="00755E8C"/>
    <w:rsid w:val="0076401C"/>
    <w:rsid w:val="00767C5B"/>
    <w:rsid w:val="00773556"/>
    <w:rsid w:val="00774DDA"/>
    <w:rsid w:val="00780BF8"/>
    <w:rsid w:val="00782BA1"/>
    <w:rsid w:val="00796D26"/>
    <w:rsid w:val="007A10E0"/>
    <w:rsid w:val="007B7F30"/>
    <w:rsid w:val="007C4948"/>
    <w:rsid w:val="007D5955"/>
    <w:rsid w:val="007D64E0"/>
    <w:rsid w:val="007E33DE"/>
    <w:rsid w:val="007F1A29"/>
    <w:rsid w:val="008025FC"/>
    <w:rsid w:val="00806AF3"/>
    <w:rsid w:val="00806B4A"/>
    <w:rsid w:val="00810212"/>
    <w:rsid w:val="00822406"/>
    <w:rsid w:val="00822A66"/>
    <w:rsid w:val="00830248"/>
    <w:rsid w:val="00833738"/>
    <w:rsid w:val="00837530"/>
    <w:rsid w:val="00842728"/>
    <w:rsid w:val="00856D1B"/>
    <w:rsid w:val="00866718"/>
    <w:rsid w:val="00872C30"/>
    <w:rsid w:val="00881D28"/>
    <w:rsid w:val="008A54E8"/>
    <w:rsid w:val="008C4D21"/>
    <w:rsid w:val="008D7527"/>
    <w:rsid w:val="008E1893"/>
    <w:rsid w:val="008E23F4"/>
    <w:rsid w:val="008F06B0"/>
    <w:rsid w:val="008F2109"/>
    <w:rsid w:val="008F2151"/>
    <w:rsid w:val="008F37BE"/>
    <w:rsid w:val="008F49A0"/>
    <w:rsid w:val="009040BD"/>
    <w:rsid w:val="00907761"/>
    <w:rsid w:val="00916122"/>
    <w:rsid w:val="009252D9"/>
    <w:rsid w:val="009357FE"/>
    <w:rsid w:val="009417B8"/>
    <w:rsid w:val="0096020B"/>
    <w:rsid w:val="00970462"/>
    <w:rsid w:val="00971D63"/>
    <w:rsid w:val="00972D0D"/>
    <w:rsid w:val="00974E91"/>
    <w:rsid w:val="009A1F9C"/>
    <w:rsid w:val="009A5A19"/>
    <w:rsid w:val="009B1E2D"/>
    <w:rsid w:val="009B55AD"/>
    <w:rsid w:val="009B7692"/>
    <w:rsid w:val="009C24FF"/>
    <w:rsid w:val="009C5CE7"/>
    <w:rsid w:val="009C7A1A"/>
    <w:rsid w:val="009D119A"/>
    <w:rsid w:val="009D340A"/>
    <w:rsid w:val="009F0EA3"/>
    <w:rsid w:val="009F664D"/>
    <w:rsid w:val="00A22DCD"/>
    <w:rsid w:val="00A42E01"/>
    <w:rsid w:val="00A61108"/>
    <w:rsid w:val="00A71A50"/>
    <w:rsid w:val="00A814AC"/>
    <w:rsid w:val="00A85886"/>
    <w:rsid w:val="00A85B93"/>
    <w:rsid w:val="00A92A9D"/>
    <w:rsid w:val="00AA41A0"/>
    <w:rsid w:val="00AA46DB"/>
    <w:rsid w:val="00AB2A4A"/>
    <w:rsid w:val="00AB6542"/>
    <w:rsid w:val="00AC1795"/>
    <w:rsid w:val="00AD19E7"/>
    <w:rsid w:val="00AD6F61"/>
    <w:rsid w:val="00AE4E45"/>
    <w:rsid w:val="00B02CE9"/>
    <w:rsid w:val="00B059AD"/>
    <w:rsid w:val="00B0623F"/>
    <w:rsid w:val="00B0770B"/>
    <w:rsid w:val="00B15245"/>
    <w:rsid w:val="00B273FA"/>
    <w:rsid w:val="00B3186E"/>
    <w:rsid w:val="00B31FD6"/>
    <w:rsid w:val="00B37622"/>
    <w:rsid w:val="00B37871"/>
    <w:rsid w:val="00B57E34"/>
    <w:rsid w:val="00B76894"/>
    <w:rsid w:val="00B82428"/>
    <w:rsid w:val="00BA6793"/>
    <w:rsid w:val="00BB24D0"/>
    <w:rsid w:val="00BC0314"/>
    <w:rsid w:val="00BC0442"/>
    <w:rsid w:val="00BC2D48"/>
    <w:rsid w:val="00BC3A19"/>
    <w:rsid w:val="00BC3E6B"/>
    <w:rsid w:val="00BD74C6"/>
    <w:rsid w:val="00BE6BB3"/>
    <w:rsid w:val="00BE6F59"/>
    <w:rsid w:val="00C14EC8"/>
    <w:rsid w:val="00C172E0"/>
    <w:rsid w:val="00C22029"/>
    <w:rsid w:val="00C3461D"/>
    <w:rsid w:val="00C51AD6"/>
    <w:rsid w:val="00C53378"/>
    <w:rsid w:val="00C60326"/>
    <w:rsid w:val="00C66848"/>
    <w:rsid w:val="00C7173D"/>
    <w:rsid w:val="00C77198"/>
    <w:rsid w:val="00C86143"/>
    <w:rsid w:val="00C94788"/>
    <w:rsid w:val="00CA43CC"/>
    <w:rsid w:val="00CB1D63"/>
    <w:rsid w:val="00D0714B"/>
    <w:rsid w:val="00D07849"/>
    <w:rsid w:val="00D24881"/>
    <w:rsid w:val="00D32ED2"/>
    <w:rsid w:val="00D33308"/>
    <w:rsid w:val="00D366B7"/>
    <w:rsid w:val="00D36D1B"/>
    <w:rsid w:val="00D426CB"/>
    <w:rsid w:val="00D4465A"/>
    <w:rsid w:val="00D46BE3"/>
    <w:rsid w:val="00D46F99"/>
    <w:rsid w:val="00D52364"/>
    <w:rsid w:val="00D541FE"/>
    <w:rsid w:val="00D630DB"/>
    <w:rsid w:val="00D65C30"/>
    <w:rsid w:val="00D67581"/>
    <w:rsid w:val="00D747AC"/>
    <w:rsid w:val="00D76F33"/>
    <w:rsid w:val="00D93E15"/>
    <w:rsid w:val="00D97C58"/>
    <w:rsid w:val="00DA3F65"/>
    <w:rsid w:val="00DA7188"/>
    <w:rsid w:val="00DB4286"/>
    <w:rsid w:val="00DC6BDA"/>
    <w:rsid w:val="00DD7B4B"/>
    <w:rsid w:val="00DE3463"/>
    <w:rsid w:val="00DF183A"/>
    <w:rsid w:val="00E1305E"/>
    <w:rsid w:val="00E246C4"/>
    <w:rsid w:val="00E3053A"/>
    <w:rsid w:val="00E3538B"/>
    <w:rsid w:val="00E46BF0"/>
    <w:rsid w:val="00E55D23"/>
    <w:rsid w:val="00E56DD0"/>
    <w:rsid w:val="00E653C4"/>
    <w:rsid w:val="00E73847"/>
    <w:rsid w:val="00E902A1"/>
    <w:rsid w:val="00E90DAC"/>
    <w:rsid w:val="00E97E44"/>
    <w:rsid w:val="00EB1062"/>
    <w:rsid w:val="00EC349B"/>
    <w:rsid w:val="00EC3778"/>
    <w:rsid w:val="00EC5394"/>
    <w:rsid w:val="00EC7562"/>
    <w:rsid w:val="00ED0581"/>
    <w:rsid w:val="00ED3F39"/>
    <w:rsid w:val="00ED546D"/>
    <w:rsid w:val="00EE2327"/>
    <w:rsid w:val="00EE4BAE"/>
    <w:rsid w:val="00EE7F74"/>
    <w:rsid w:val="00EF4419"/>
    <w:rsid w:val="00EF69DD"/>
    <w:rsid w:val="00F142E6"/>
    <w:rsid w:val="00F166CB"/>
    <w:rsid w:val="00F31BE7"/>
    <w:rsid w:val="00F3681A"/>
    <w:rsid w:val="00F3701A"/>
    <w:rsid w:val="00F45788"/>
    <w:rsid w:val="00F5487A"/>
    <w:rsid w:val="00F7261E"/>
    <w:rsid w:val="00F73375"/>
    <w:rsid w:val="00F7494B"/>
    <w:rsid w:val="00FB2483"/>
    <w:rsid w:val="00FD6005"/>
    <w:rsid w:val="00FE1FB4"/>
    <w:rsid w:val="00FF3DFE"/>
    <w:rsid w:val="00FF4FB2"/>
    <w:rsid w:val="00FF7E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link w:val="ListParagraphChar"/>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customStyle="1" w:styleId="LightList-Accent11">
    <w:name w:val="Light List - Accent 1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 w:type="paragraph" w:styleId="NormalWeb">
    <w:name w:val="Normal (Web)"/>
    <w:basedOn w:val="Normal"/>
    <w:uiPriority w:val="99"/>
    <w:semiHidden/>
    <w:unhideWhenUsed/>
    <w:rsid w:val="005C2019"/>
    <w:pPr>
      <w:spacing w:before="100" w:beforeAutospacing="1" w:after="100" w:afterAutospacing="1" w:line="240" w:lineRule="auto"/>
      <w:jc w:val="left"/>
    </w:pPr>
    <w:rPr>
      <w:rFonts w:eastAsia="Times New Roman" w:cs="Times New Roman"/>
      <w:sz w:val="24"/>
      <w:szCs w:val="24"/>
    </w:rPr>
  </w:style>
  <w:style w:type="paragraph" w:styleId="Caption">
    <w:name w:val="caption"/>
    <w:basedOn w:val="Normal"/>
    <w:next w:val="Normal"/>
    <w:uiPriority w:val="35"/>
    <w:unhideWhenUsed/>
    <w:qFormat/>
    <w:rsid w:val="000F650E"/>
    <w:pPr>
      <w:spacing w:line="240" w:lineRule="auto"/>
    </w:pPr>
    <w:rPr>
      <w:bCs/>
      <w:i/>
      <w:sz w:val="24"/>
      <w:szCs w:val="18"/>
    </w:rPr>
  </w:style>
  <w:style w:type="paragraph" w:styleId="TableofFigures">
    <w:name w:val="table of figures"/>
    <w:basedOn w:val="Normal"/>
    <w:next w:val="Normal"/>
    <w:uiPriority w:val="99"/>
    <w:unhideWhenUsed/>
    <w:rsid w:val="002D480E"/>
    <w:pPr>
      <w:spacing w:after="0"/>
    </w:pPr>
  </w:style>
  <w:style w:type="character" w:customStyle="1" w:styleId="ListParagraphChar">
    <w:name w:val="List Paragraph Char"/>
    <w:basedOn w:val="DefaultParagraphFont"/>
    <w:link w:val="ListParagraph"/>
    <w:uiPriority w:val="34"/>
    <w:rsid w:val="001C0FF1"/>
    <w:rPr>
      <w:rFonts w:ascii="Times New Roman" w:hAnsi="Times New Roman"/>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7785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28.emf"/><Relationship Id="rId21" Type="http://schemas.openxmlformats.org/officeDocument/2006/relationships/image" Target="media/image13.emf"/><Relationship Id="rId34" Type="http://schemas.openxmlformats.org/officeDocument/2006/relationships/oleObject" Target="embeddings/oleObject1.bin"/><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tizag.com/mysqlTutorial/mysqlquery.php"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27.emf"/><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image" Target="media/image30.png"/><Relationship Id="rId54" Type="http://schemas.openxmlformats.org/officeDocument/2006/relationships/hyperlink" Target="http://w3school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oleObject" Target="embeddings/oleObject2.bin"/><Relationship Id="rId40" Type="http://schemas.openxmlformats.org/officeDocument/2006/relationships/image" Target="media/image29.emf"/><Relationship Id="rId45" Type="http://schemas.openxmlformats.org/officeDocument/2006/relationships/image" Target="media/image34.png"/><Relationship Id="rId53" Type="http://schemas.openxmlformats.org/officeDocument/2006/relationships/hyperlink" Target="http://stackoverflow.com/"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6.emf"/><Relationship Id="rId49" Type="http://schemas.openxmlformats.org/officeDocument/2006/relationships/image" Target="media/image38.png"/><Relationship Id="rId57" Type="http://schemas.openxmlformats.org/officeDocument/2006/relationships/footer" Target="footer1.xml"/><Relationship Id="rId61" Type="http://schemas.microsoft.com/office/2007/relationships/stylesWithEffects" Target="stylesWithEffects.xml"/><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3.png"/><Relationship Id="rId52" Type="http://schemas.openxmlformats.org/officeDocument/2006/relationships/hyperlink" Target="http://developer.android.com/index.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eveloper.android.com/sdk/installing.html" TargetMode="External"/><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hyperlink" Target="http://www.json.org/json-vi.html" TargetMode="External"/><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www.json.org/" TargetMode="Externa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383126-0B7D-42D0-90C2-5D3A17DFC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8</TotalTime>
  <Pages>63</Pages>
  <Words>9291</Words>
  <Characters>52962</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nh</dc:creator>
  <cp:keywords/>
  <dc:description/>
  <cp:lastModifiedBy>GC-MX</cp:lastModifiedBy>
  <cp:revision>34</cp:revision>
  <dcterms:created xsi:type="dcterms:W3CDTF">2012-05-09T04:28:00Z</dcterms:created>
  <dcterms:modified xsi:type="dcterms:W3CDTF">2012-05-27T14:40:00Z</dcterms:modified>
</cp:coreProperties>
</file>